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drawing1.xml" ContentType="application/vnd.ms-office.drawingml.diagramDrawing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Default Extension="sldx" ContentType="application/vnd.openxmlformats-officedocument.presentationml.slide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diagrams/colors2.xml" ContentType="application/vnd.openxmlformats-officedocument.drawingml.diagramColors+xml"/>
  <Override PartName="/ppt/diagrams/drawing3.xml" ContentType="application/vnd.ms-office.drawingml.diagramDrawing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2" r:id="rId5"/>
    <p:sldId id="261" r:id="rId6"/>
    <p:sldId id="259" r:id="rId7"/>
    <p:sldId id="266" r:id="rId8"/>
    <p:sldId id="265" r:id="rId9"/>
    <p:sldId id="260" r:id="rId10"/>
    <p:sldId id="263" r:id="rId11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692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Diskstation\Komfort\Folyamatban\2017-03-%20IK%20el&#337;ad&#225;s\felk&#233;sz&#252;l&#233;s\Hum&#225;n%20komfort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\\Diskstation\Komfort\Folyamatban\2017-03-%20IK%20el&#337;ad&#225;s\felk&#233;sz&#252;l&#233;s\logisztika%20mozzanatok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\\Diskstation\Komfort\Folyamatban\2017-03-%20IK%20el&#337;ad&#225;s\felk&#233;sz&#252;l&#233;s\logisztikai%20min&#337;s&#233;gek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hu-HU"/>
  <c:chart>
    <c:plotArea>
      <c:layout>
        <c:manualLayout>
          <c:layoutTarget val="inner"/>
          <c:xMode val="edge"/>
          <c:yMode val="edge"/>
          <c:x val="4.339654418197729E-2"/>
          <c:y val="5.5555555555555546E-2"/>
          <c:w val="0.55000000000000004"/>
          <c:h val="0.91666666666666652"/>
        </c:manualLayout>
      </c:layout>
      <c:doughnutChart>
        <c:varyColors val="1"/>
        <c:ser>
          <c:idx val="0"/>
          <c:order val="0"/>
          <c:cat>
            <c:strRef>
              <c:f>Munka1!$H$28:$H$34</c:f>
              <c:strCache>
                <c:ptCount val="7"/>
                <c:pt idx="0">
                  <c:v>Fűtés</c:v>
                </c:pt>
                <c:pt idx="1">
                  <c:v>Hűtés</c:v>
                </c:pt>
                <c:pt idx="2">
                  <c:v>Hősugárzás</c:v>
                </c:pt>
                <c:pt idx="3">
                  <c:v>Levegő minősége</c:v>
                </c:pt>
                <c:pt idx="4">
                  <c:v>Levegő mennyisége</c:v>
                </c:pt>
                <c:pt idx="5">
                  <c:v>Fény</c:v>
                </c:pt>
                <c:pt idx="6">
                  <c:v>Akusztika</c:v>
                </c:pt>
              </c:strCache>
            </c:strRef>
          </c:cat>
          <c:val>
            <c:numRef>
              <c:f>Munka1!$J$28:$J$34</c:f>
              <c:numCache>
                <c:formatCode>General</c:formatCode>
                <c:ptCount val="7"/>
                <c:pt idx="0">
                  <c:v>27</c:v>
                </c:pt>
                <c:pt idx="1">
                  <c:v>21</c:v>
                </c:pt>
                <c:pt idx="2">
                  <c:v>7</c:v>
                </c:pt>
                <c:pt idx="3">
                  <c:v>12</c:v>
                </c:pt>
                <c:pt idx="4">
                  <c:v>19</c:v>
                </c:pt>
                <c:pt idx="5">
                  <c:v>8</c:v>
                </c:pt>
                <c:pt idx="6">
                  <c:v>6</c:v>
                </c:pt>
              </c:numCache>
            </c:numRef>
          </c:val>
        </c:ser>
        <c:firstSliceAng val="0"/>
        <c:holeSize val="50"/>
      </c:doughnutChart>
    </c:plotArea>
    <c:legend>
      <c:legendPos val="r"/>
      <c:layout>
        <c:manualLayout>
          <c:xMode val="edge"/>
          <c:yMode val="edge"/>
          <c:x val="0.64234864391951074"/>
          <c:y val="0.10976742490522023"/>
          <c:w val="0.31320691163604575"/>
          <c:h val="0.83602034120734869"/>
        </c:manualLayout>
      </c:layout>
      <c:txPr>
        <a:bodyPr/>
        <a:lstStyle/>
        <a:p>
          <a:pPr rtl="0">
            <a:defRPr sz="1200">
              <a:latin typeface="+mj-lt"/>
            </a:defRPr>
          </a:pPr>
          <a:endParaRPr lang="hu-HU"/>
        </a:p>
      </c:txPr>
    </c:legend>
    <c:plotVisOnly val="1"/>
  </c:chart>
  <c:spPr>
    <a:solidFill>
      <a:schemeClr val="bg1"/>
    </a:solidFill>
  </c:sp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hu-HU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pPr>
            <a:r>
              <a:rPr lang="en-US" sz="2000">
                <a:latin typeface="+mj-lt"/>
              </a:rPr>
              <a:t>Logisztika</a:t>
            </a:r>
            <a:r>
              <a:rPr lang="hu-HU" sz="2000">
                <a:latin typeface="+mj-lt"/>
              </a:rPr>
              <a:t>i mozzanatok</a:t>
            </a:r>
            <a:endParaRPr lang="en-US" sz="2000">
              <a:latin typeface="+mj-lt"/>
            </a:endParaRPr>
          </a:p>
        </c:rich>
      </c:tx>
      <c:layout>
        <c:manualLayout>
          <c:xMode val="edge"/>
          <c:yMode val="edge"/>
          <c:x val="0.46802777777777865"/>
          <c:y val="1.2841089328818875E-2"/>
        </c:manualLayout>
      </c:layout>
      <c:spPr>
        <a:noFill/>
        <a:ln>
          <a:noFill/>
        </a:ln>
        <a:effectLst/>
      </c:spPr>
    </c:title>
    <c:plotArea>
      <c:layout>
        <c:manualLayout>
          <c:layoutTarget val="inner"/>
          <c:xMode val="edge"/>
          <c:yMode val="edge"/>
          <c:x val="1.7139326334208223E-2"/>
          <c:y val="0.19548923876269886"/>
          <c:w val="0.48238823272091003"/>
          <c:h val="0.74332684650483105"/>
        </c:manualLayout>
      </c:layout>
      <c:doughnutChart>
        <c:varyColors val="1"/>
        <c:ser>
          <c:idx val="1"/>
          <c:order val="0"/>
          <c:tx>
            <c:strRef>
              <c:f>Munka1!$E$4</c:f>
              <c:strCache>
                <c:ptCount val="1"/>
                <c:pt idx="0">
                  <c:v>cím</c:v>
                </c:pt>
              </c:strCache>
            </c:strRef>
          </c:tx>
          <c:dPt>
            <c:idx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cat>
            <c:strRef>
              <c:f>Munka1!$E$6:$E$13</c:f>
              <c:strCache>
                <c:ptCount val="8"/>
                <c:pt idx="0">
                  <c:v>Alapanyag útja</c:v>
                </c:pt>
                <c:pt idx="1">
                  <c:v>Segédanyagok  útja</c:v>
                </c:pt>
                <c:pt idx="2">
                  <c:v>Technológiai anyagok</c:v>
                </c:pt>
                <c:pt idx="3">
                  <c:v>Késztermék belső út</c:v>
                </c:pt>
                <c:pt idx="4">
                  <c:v>Késztermék kiszállítás</c:v>
                </c:pt>
                <c:pt idx="5">
                  <c:v>Anyagbeszerzés</c:v>
                </c:pt>
                <c:pt idx="6">
                  <c:v>Humán közlekedés</c:v>
                </c:pt>
                <c:pt idx="7">
                  <c:v>Stb.</c:v>
                </c:pt>
              </c:strCache>
            </c:strRef>
          </c:cat>
          <c:val>
            <c:numRef>
              <c:f>Munka1!$F$6:$F$13</c:f>
              <c:numCache>
                <c:formatCode>General</c:formatCode>
                <c:ptCount val="8"/>
                <c:pt idx="0">
                  <c:v>10</c:v>
                </c:pt>
                <c:pt idx="1">
                  <c:v>10</c:v>
                </c:pt>
                <c:pt idx="2">
                  <c:v>10</c:v>
                </c:pt>
                <c:pt idx="3">
                  <c:v>5</c:v>
                </c:pt>
                <c:pt idx="4">
                  <c:v>20</c:v>
                </c:pt>
                <c:pt idx="5">
                  <c:v>25</c:v>
                </c:pt>
                <c:pt idx="6">
                  <c:v>15</c:v>
                </c:pt>
                <c:pt idx="7">
                  <c:v>5</c:v>
                </c:pt>
              </c:numCache>
            </c:numRef>
          </c:val>
        </c:ser>
        <c:firstSliceAng val="0"/>
        <c:holeSize val="75"/>
      </c:doughnut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3521303587051616"/>
          <c:y val="0.17109656162138806"/>
          <c:w val="0.37679615048118964"/>
          <c:h val="0.77466314890473253"/>
        </c:manualLayout>
      </c:layout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11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n-ea"/>
              <a:cs typeface="+mn-cs"/>
            </a:defRPr>
          </a:pPr>
          <a:endParaRPr lang="hu-HU"/>
        </a:p>
      </c:txPr>
    </c:legend>
    <c:plotVisOnly val="1"/>
    <c:dispBlanksAs val="zero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hu-HU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hu-HU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+mn-ea"/>
                <a:cs typeface="+mn-cs"/>
              </a:defRPr>
            </a:pPr>
            <a:r>
              <a:rPr lang="en-US" sz="2000">
                <a:latin typeface="+mj-lt"/>
              </a:rPr>
              <a:t>Lo</a:t>
            </a:r>
            <a:r>
              <a:rPr lang="hu-HU" sz="2000">
                <a:latin typeface="+mj-lt"/>
              </a:rPr>
              <a:t>gisztika minőségek</a:t>
            </a:r>
            <a:endParaRPr lang="en-US" sz="2000">
              <a:latin typeface="+mj-lt"/>
            </a:endParaRPr>
          </a:p>
        </c:rich>
      </c:tx>
      <c:layout>
        <c:manualLayout>
          <c:xMode val="edge"/>
          <c:yMode val="edge"/>
          <c:x val="0.46802777777777865"/>
          <c:y val="1.2841089328818875E-2"/>
        </c:manualLayout>
      </c:layout>
      <c:spPr>
        <a:noFill/>
        <a:ln>
          <a:noFill/>
        </a:ln>
        <a:effectLst/>
      </c:spPr>
    </c:title>
    <c:plotArea>
      <c:layout>
        <c:manualLayout>
          <c:layoutTarget val="inner"/>
          <c:xMode val="edge"/>
          <c:yMode val="edge"/>
          <c:x val="3.3805993000874918E-2"/>
          <c:y val="0.18692851254348622"/>
          <c:w val="0.47127712160979884"/>
          <c:h val="0.72620539406640561"/>
        </c:manualLayout>
      </c:layout>
      <c:doughnutChart>
        <c:varyColors val="1"/>
        <c:ser>
          <c:idx val="1"/>
          <c:order val="0"/>
          <c:tx>
            <c:strRef>
              <c:f>Munka1!$E$4</c:f>
              <c:strCache>
                <c:ptCount val="1"/>
                <c:pt idx="0">
                  <c:v>cím</c:v>
                </c:pt>
              </c:strCache>
            </c:strRef>
          </c:tx>
          <c:dPt>
            <c:idx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cat>
            <c:strRef>
              <c:f>Munka1!$E$6:$E$13</c:f>
              <c:strCache>
                <c:ptCount val="8"/>
                <c:pt idx="0">
                  <c:v>úthossz</c:v>
                </c:pt>
                <c:pt idx="1">
                  <c:v>idő</c:v>
                </c:pt>
                <c:pt idx="2">
                  <c:v>forgalom</c:v>
                </c:pt>
                <c:pt idx="3">
                  <c:v>fogyasztás</c:v>
                </c:pt>
                <c:pt idx="4">
                  <c:v>programozott szállítás</c:v>
                </c:pt>
                <c:pt idx="5">
                  <c:v>programozott teher</c:v>
                </c:pt>
                <c:pt idx="6">
                  <c:v>programozott létszám</c:v>
                </c:pt>
                <c:pt idx="7">
                  <c:v>programozott száll.eszk.</c:v>
                </c:pt>
              </c:strCache>
            </c:strRef>
          </c:cat>
          <c:val>
            <c:numRef>
              <c:f>Munka1!$F$6:$F$13</c:f>
              <c:numCache>
                <c:formatCode>General</c:formatCode>
                <c:ptCount val="8"/>
                <c:pt idx="0">
                  <c:v>10</c:v>
                </c:pt>
                <c:pt idx="1">
                  <c:v>10</c:v>
                </c:pt>
                <c:pt idx="2">
                  <c:v>10</c:v>
                </c:pt>
                <c:pt idx="3">
                  <c:v>10</c:v>
                </c:pt>
                <c:pt idx="4">
                  <c:v>10</c:v>
                </c:pt>
                <c:pt idx="5">
                  <c:v>24</c:v>
                </c:pt>
                <c:pt idx="6">
                  <c:v>16</c:v>
                </c:pt>
                <c:pt idx="7">
                  <c:v>10</c:v>
                </c:pt>
              </c:numCache>
            </c:numRef>
          </c:val>
        </c:ser>
        <c:firstSliceAng val="0"/>
        <c:holeSize val="75"/>
      </c:doughnut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3243525809273839"/>
          <c:y val="0.1496947460733567"/>
          <c:w val="0.42679615048118957"/>
          <c:h val="0.7489809702470952"/>
        </c:manualLayout>
      </c:layout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l" rtl="0">
            <a:defRPr lang="hu-HU" sz="1200" b="0" i="0" u="none" strike="noStrike" kern="1200" baseline="0">
              <a:solidFill>
                <a:prstClr val="white">
                  <a:lumMod val="65000"/>
                  <a:lumOff val="35000"/>
                </a:prstClr>
              </a:solidFill>
              <a:latin typeface="+mj-lt"/>
              <a:ea typeface="+mn-ea"/>
              <a:cs typeface="+mn-cs"/>
            </a:defRPr>
          </a:pPr>
          <a:endParaRPr lang="hu-HU"/>
        </a:p>
      </c:txPr>
    </c:legend>
    <c:plotVisOnly val="1"/>
    <c:dispBlanksAs val="zero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hu-HU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3111E21-387F-404D-9822-24D77758EF1A}" type="doc">
      <dgm:prSet loTypeId="urn:microsoft.com/office/officeart/2005/8/layout/h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u-HU"/>
        </a:p>
      </dgm:t>
    </dgm:pt>
    <dgm:pt modelId="{4B75F94B-3D59-45B1-BD0A-408A2EF60D3B}">
      <dgm:prSet phldrT="[Szöveg]" custT="1"/>
      <dgm:spPr/>
      <dgm:t>
        <a:bodyPr/>
        <a:lstStyle/>
        <a:p>
          <a:r>
            <a:rPr lang="hu-HU" sz="1400" b="1" dirty="0">
              <a:solidFill>
                <a:schemeClr val="bg1"/>
              </a:solidFill>
            </a:rPr>
            <a:t> Komfort </a:t>
          </a:r>
          <a:r>
            <a:rPr lang="hu-HU" sz="1400" dirty="0" smtClean="0">
              <a:solidFill>
                <a:schemeClr val="bg1"/>
              </a:solidFill>
            </a:rPr>
            <a:t>humán</a:t>
          </a:r>
          <a:endParaRPr lang="hu-HU" sz="1400" dirty="0">
            <a:solidFill>
              <a:schemeClr val="bg1"/>
            </a:solidFill>
          </a:endParaRPr>
        </a:p>
      </dgm:t>
    </dgm:pt>
    <dgm:pt modelId="{41292621-EA11-4B50-95DF-2B855D402100}" type="parTrans" cxnId="{2399BC6B-7A5D-4FA6-A5BB-70CC8F76ADCB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8AA9674C-F41F-4E91-A275-95917AAAD8C7}" type="sibTrans" cxnId="{2399BC6B-7A5D-4FA6-A5BB-70CC8F76ADCB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16CDBD14-F6C2-419A-B5CE-E896DC59AEAA}">
      <dgm:prSet phldrT="[Szöveg]" custT="1"/>
      <dgm:spPr/>
      <dgm:t>
        <a:bodyPr/>
        <a:lstStyle/>
        <a:p>
          <a:r>
            <a:rPr lang="hu-HU" sz="1400">
              <a:solidFill>
                <a:schemeClr val="bg1"/>
              </a:solidFill>
            </a:rPr>
            <a:t>f (Öl,Ön)</a:t>
          </a:r>
        </a:p>
      </dgm:t>
    </dgm:pt>
    <dgm:pt modelId="{CE59A378-8E2B-46FF-B0CD-3AD3134CCBB1}" type="parTrans" cxnId="{55A39130-1229-49EC-A6A1-2B8AA4CFDDE6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946D82B2-B3F7-454B-868D-7AF063B73BFB}" type="sibTrans" cxnId="{55A39130-1229-49EC-A6A1-2B8AA4CFDDE6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0A7A9373-71D5-44A2-A303-E3A647A9EA79}">
      <dgm:prSet phldrT="[Szöveg]"/>
      <dgm:spPr/>
      <dgm:t>
        <a:bodyPr/>
        <a:lstStyle/>
        <a:p>
          <a:r>
            <a:rPr lang="hu-HU" dirty="0" err="1" smtClean="0">
              <a:solidFill>
                <a:srgbClr val="92D050"/>
              </a:solidFill>
            </a:rPr>
            <a:t>K</a:t>
          </a:r>
          <a:r>
            <a:rPr lang="hu-HU" baseline="-25000" dirty="0" err="1" smtClean="0">
              <a:solidFill>
                <a:srgbClr val="92D050"/>
              </a:solidFill>
            </a:rPr>
            <a:t>mh</a:t>
          </a:r>
          <a:r>
            <a:rPr lang="hu-HU" baseline="-25000" dirty="0" smtClean="0">
              <a:solidFill>
                <a:srgbClr val="92D050"/>
              </a:solidFill>
            </a:rPr>
            <a:t>(1...</a:t>
          </a:r>
          <a:r>
            <a:rPr lang="hu-HU" baseline="-25000" dirty="0">
              <a:solidFill>
                <a:srgbClr val="92D050"/>
              </a:solidFill>
            </a:rPr>
            <a:t>n)</a:t>
          </a:r>
          <a:endParaRPr lang="hu-HU" dirty="0">
            <a:solidFill>
              <a:srgbClr val="92D050"/>
            </a:solidFill>
          </a:endParaRPr>
        </a:p>
      </dgm:t>
    </dgm:pt>
    <dgm:pt modelId="{E7F9A479-9141-4D85-8537-2EEF48F23D2A}" type="parTrans" cxnId="{B267B0D8-5E5C-4757-957A-8841241A20A2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5133CDA4-075E-4012-842E-7F6B4C525C1F}" type="sibTrans" cxnId="{B267B0D8-5E5C-4757-957A-8841241A20A2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FFFC77DD-C2ED-405A-AA0D-A052F61A6B1C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bg1"/>
              </a:solidFill>
            </a:rPr>
            <a:t>Komfort</a:t>
          </a:r>
          <a:r>
            <a:rPr lang="hu-HU" sz="1400" dirty="0">
              <a:solidFill>
                <a:schemeClr val="bg1"/>
              </a:solidFill>
            </a:rPr>
            <a:t> munkahely</a:t>
          </a:r>
        </a:p>
      </dgm:t>
    </dgm:pt>
    <dgm:pt modelId="{C506A7CC-1752-4811-9ED1-504CD385B18A}" type="parTrans" cxnId="{42EE8A83-CFCD-4A87-9865-312E9D617614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34D536CE-A387-4C35-9005-72DC5F3A6267}" type="sibTrans" cxnId="{42EE8A83-CFCD-4A87-9865-312E9D617614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FEC72304-3600-4B6A-B00A-50DFA73A29D7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dirty="0" smtClean="0">
              <a:solidFill>
                <a:schemeClr val="bg1"/>
              </a:solidFill>
            </a:rPr>
            <a:t>f(</a:t>
          </a:r>
          <a:r>
            <a:rPr lang="hu-HU" sz="1400" dirty="0" err="1" smtClean="0">
              <a:solidFill>
                <a:schemeClr val="bg1"/>
              </a:solidFill>
            </a:rPr>
            <a:t>Kh</a:t>
          </a:r>
          <a:r>
            <a:rPr lang="hu-HU" sz="1400" dirty="0" smtClean="0">
              <a:solidFill>
                <a:schemeClr val="bg1"/>
              </a:solidFill>
            </a:rPr>
            <a:t>, m)</a:t>
          </a:r>
          <a:endParaRPr lang="hu-HU" sz="1900" dirty="0">
            <a:solidFill>
              <a:schemeClr val="bg1"/>
            </a:solidFill>
          </a:endParaRPr>
        </a:p>
      </dgm:t>
    </dgm:pt>
    <dgm:pt modelId="{604FB4DA-39E9-4C1E-836C-303E47FA93AD}" type="parTrans" cxnId="{33F7AAC0-FFEB-417B-9916-C5997487A30D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2A7588B4-ADBE-404A-B035-86AD036E4C74}" type="sibTrans" cxnId="{33F7AAC0-FFEB-417B-9916-C5997487A30D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8E8F654E-5325-42F4-95E1-DB6E55FA2B5A}">
      <dgm:prSet phldrT="[Szöveg]"/>
      <dgm:spPr/>
      <dgm:t>
        <a:bodyPr/>
        <a:lstStyle/>
        <a:p>
          <a:r>
            <a:rPr lang="hu-HU" dirty="0" err="1" smtClean="0">
              <a:solidFill>
                <a:srgbClr val="92D050"/>
              </a:solidFill>
            </a:rPr>
            <a:t>K</a:t>
          </a:r>
          <a:r>
            <a:rPr lang="hu-HU" baseline="-25000" dirty="0" err="1" smtClean="0">
              <a:solidFill>
                <a:srgbClr val="92D050"/>
              </a:solidFill>
            </a:rPr>
            <a:t>tech</a:t>
          </a:r>
          <a:r>
            <a:rPr lang="hu-HU" baseline="-25000" dirty="0" smtClean="0">
              <a:solidFill>
                <a:srgbClr val="92D050"/>
              </a:solidFill>
            </a:rPr>
            <a:t>(1…n)</a:t>
          </a:r>
          <a:endParaRPr lang="hu-HU" dirty="0">
            <a:solidFill>
              <a:srgbClr val="92D050"/>
            </a:solidFill>
          </a:endParaRPr>
        </a:p>
      </dgm:t>
    </dgm:pt>
    <dgm:pt modelId="{DBFB871E-85BB-4609-BE3E-A286FB96B7B6}" type="parTrans" cxnId="{3183420D-143B-473F-8E99-06E1184D08B7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3B22C404-3180-4A8E-9DD7-7F208E13D479}" type="sibTrans" cxnId="{3183420D-143B-473F-8E99-06E1184D08B7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CDC4591E-527F-4174-8B27-361223664E66}">
      <dgm:prSet phldrT="[Szöveg]" custT="1"/>
      <dgm:spPr/>
      <dgm:t>
        <a:bodyPr/>
        <a:lstStyle/>
        <a:p>
          <a:r>
            <a:rPr lang="hu-HU" sz="1400" b="1" dirty="0">
              <a:solidFill>
                <a:schemeClr val="bg1"/>
              </a:solidFill>
            </a:rPr>
            <a:t>Komfort </a:t>
          </a:r>
          <a:r>
            <a:rPr lang="hu-HU" sz="1400" dirty="0" smtClean="0">
              <a:solidFill>
                <a:schemeClr val="bg1"/>
              </a:solidFill>
            </a:rPr>
            <a:t>technológia</a:t>
          </a:r>
          <a:endParaRPr lang="hu-HU" sz="1400" dirty="0">
            <a:solidFill>
              <a:schemeClr val="bg1"/>
            </a:solidFill>
          </a:endParaRPr>
        </a:p>
      </dgm:t>
    </dgm:pt>
    <dgm:pt modelId="{30F318BD-DF16-4C5D-B121-7FE2D7C89E53}" type="parTrans" cxnId="{338BE871-2012-4ED4-BC4D-BC2BCC5437E3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797CBC9D-EEB8-46A3-97AC-CBDC919D4234}" type="sibTrans" cxnId="{338BE871-2012-4ED4-BC4D-BC2BCC5437E3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E1AC6117-4761-4652-AD00-1B87E3E56CAD}">
      <dgm:prSet phldrT="[Szöveg]" custT="1"/>
      <dgm:spPr/>
      <dgm:t>
        <a:bodyPr/>
        <a:lstStyle/>
        <a:p>
          <a:r>
            <a:rPr lang="hu-HU" sz="1400" dirty="0" smtClean="0">
              <a:solidFill>
                <a:schemeClr val="bg1"/>
              </a:solidFill>
            </a:rPr>
            <a:t>f(</a:t>
          </a:r>
          <a:r>
            <a:rPr lang="hu-HU" sz="1400" dirty="0" err="1" smtClean="0">
              <a:solidFill>
                <a:schemeClr val="bg1"/>
              </a:solidFill>
            </a:rPr>
            <a:t>tech</a:t>
          </a:r>
          <a:r>
            <a:rPr lang="hu-HU" sz="1400" dirty="0" smtClean="0">
              <a:solidFill>
                <a:schemeClr val="bg1"/>
              </a:solidFill>
            </a:rPr>
            <a:t>)</a:t>
          </a:r>
          <a:endParaRPr lang="hu-HU" sz="1400" dirty="0">
            <a:solidFill>
              <a:schemeClr val="bg1"/>
            </a:solidFill>
          </a:endParaRPr>
        </a:p>
      </dgm:t>
    </dgm:pt>
    <dgm:pt modelId="{42F646C1-E680-404F-8FBD-91E4C29F7745}" type="parTrans" cxnId="{D9247D78-62F4-4A48-8195-43D216CD5C3E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1CA79E25-8402-49C4-8143-BF4B2B3D0511}" type="sibTrans" cxnId="{D9247D78-62F4-4A48-8195-43D216CD5C3E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43330346-6A7F-4E5F-82C6-8788BFBADBBA}">
      <dgm:prSet phldrT="[Szöveg]"/>
      <dgm:spPr/>
      <dgm:t>
        <a:bodyPr/>
        <a:lstStyle/>
        <a:p>
          <a:r>
            <a:rPr lang="hu-HU" baseline="0" dirty="0" err="1">
              <a:solidFill>
                <a:srgbClr val="92D050"/>
              </a:solidFill>
            </a:rPr>
            <a:t>K</a:t>
          </a:r>
          <a:r>
            <a:rPr lang="hu-HU" baseline="-25000" dirty="0" err="1">
              <a:solidFill>
                <a:srgbClr val="92D050"/>
              </a:solidFill>
            </a:rPr>
            <a:t>l</a:t>
          </a:r>
          <a:r>
            <a:rPr lang="hu-HU" baseline="-25000" dirty="0">
              <a:solidFill>
                <a:srgbClr val="92D050"/>
              </a:solidFill>
            </a:rPr>
            <a:t>(1...n)</a:t>
          </a:r>
        </a:p>
      </dgm:t>
    </dgm:pt>
    <dgm:pt modelId="{20F0D360-6708-46DC-8F61-FB36CC739119}" type="parTrans" cxnId="{8DB2EA4F-FADA-4209-83BF-1082A15FF123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40C4F168-F590-4B8F-BEB5-EE00BACBE292}" type="sibTrans" cxnId="{8DB2EA4F-FADA-4209-83BF-1082A15FF123}">
      <dgm:prSet custLinFactNeighborX="1756" custLinFactNeighborY="439"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06254E9A-45D5-45BD-9C1B-F328DE11B8C3}">
      <dgm:prSet phldrT="[Szöveg]" custT="1"/>
      <dgm:spPr/>
      <dgm:t>
        <a:bodyPr/>
        <a:lstStyle/>
        <a:p>
          <a:r>
            <a:rPr lang="hu-HU" sz="1400" b="1" dirty="0">
              <a:solidFill>
                <a:schemeClr val="bg1"/>
              </a:solidFill>
            </a:rPr>
            <a:t> Komfort </a:t>
          </a:r>
          <a:r>
            <a:rPr lang="hu-HU" sz="1400" dirty="0">
              <a:solidFill>
                <a:schemeClr val="bg1"/>
              </a:solidFill>
            </a:rPr>
            <a:t> logisztika</a:t>
          </a:r>
        </a:p>
      </dgm:t>
    </dgm:pt>
    <dgm:pt modelId="{6B776835-986C-4984-B814-01E5D6510E2B}" type="parTrans" cxnId="{D07E6B4B-5DDB-47AB-827A-ECF85A8BEC55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A825E579-1A04-491D-9055-86EF146ACE21}" type="sibTrans" cxnId="{D07E6B4B-5DDB-47AB-827A-ECF85A8BEC55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5A51AD79-4161-400F-B97C-191DADB24573}">
      <dgm:prSet phldrT="[Szöveg]" custT="1"/>
      <dgm:spPr/>
      <dgm:t>
        <a:bodyPr/>
        <a:lstStyle/>
        <a:p>
          <a:r>
            <a:rPr lang="hu-HU" sz="1400" dirty="0">
              <a:solidFill>
                <a:schemeClr val="bg1"/>
              </a:solidFill>
            </a:rPr>
            <a:t>f (</a:t>
          </a:r>
          <a:r>
            <a:rPr lang="hu-HU" sz="1400" dirty="0" err="1" smtClean="0">
              <a:solidFill>
                <a:schemeClr val="bg1"/>
              </a:solidFill>
            </a:rPr>
            <a:t>L</a:t>
          </a:r>
          <a:r>
            <a:rPr lang="hu-HU" sz="1400" baseline="-25000" dirty="0" err="1" smtClean="0">
              <a:solidFill>
                <a:schemeClr val="bg1"/>
              </a:solidFill>
            </a:rPr>
            <a:t>tech</a:t>
          </a:r>
          <a:r>
            <a:rPr lang="hu-HU" sz="1400" dirty="0" smtClean="0">
              <a:solidFill>
                <a:schemeClr val="bg1"/>
              </a:solidFill>
            </a:rPr>
            <a:t>)</a:t>
          </a:r>
          <a:endParaRPr lang="hu-HU" sz="1400" baseline="-25000" dirty="0">
            <a:solidFill>
              <a:schemeClr val="bg1"/>
            </a:solidFill>
          </a:endParaRPr>
        </a:p>
      </dgm:t>
    </dgm:pt>
    <dgm:pt modelId="{81FB8C84-379A-476D-A3BE-BAD9DFC37153}" type="parTrans" cxnId="{C8B5D066-4106-4B8C-8E92-7B51808AA259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FA53BE7B-C891-4D45-A425-F827D7A8ECF6}" type="sibTrans" cxnId="{C8B5D066-4106-4B8C-8E92-7B51808AA259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D9A11DB0-D4E9-4222-9E5F-D64298282C31}">
      <dgm:prSet phldrT="[Szöveg]"/>
      <dgm:spPr/>
      <dgm:t>
        <a:bodyPr/>
        <a:lstStyle/>
        <a:p>
          <a:r>
            <a:rPr lang="hu-HU" baseline="0" dirty="0" err="1" smtClean="0">
              <a:solidFill>
                <a:srgbClr val="92D050"/>
              </a:solidFill>
            </a:rPr>
            <a:t>K</a:t>
          </a:r>
          <a:r>
            <a:rPr lang="hu-HU" baseline="-25000" dirty="0" err="1" smtClean="0">
              <a:solidFill>
                <a:srgbClr val="92D050"/>
              </a:solidFill>
            </a:rPr>
            <a:t>h</a:t>
          </a:r>
          <a:r>
            <a:rPr lang="hu-HU" baseline="-25000" dirty="0" smtClean="0">
              <a:solidFill>
                <a:srgbClr val="92D050"/>
              </a:solidFill>
            </a:rPr>
            <a:t>(1</a:t>
          </a:r>
          <a:r>
            <a:rPr lang="hu-HU" baseline="-25000" dirty="0">
              <a:solidFill>
                <a:srgbClr val="92D050"/>
              </a:solidFill>
            </a:rPr>
            <a:t>...n)</a:t>
          </a:r>
        </a:p>
      </dgm:t>
    </dgm:pt>
    <dgm:pt modelId="{2A3C0DC1-4E2E-47ED-BD77-A5914FF23052}" type="sibTrans" cxnId="{5B52F67C-3788-438F-B0D6-673F1159D733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B325E422-DA6F-4471-8E36-6E10813875BF}" type="parTrans" cxnId="{5B52F67C-3788-438F-B0D6-673F1159D733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CD62FDE5-EE00-42FF-8AC8-F08A03336628}" type="pres">
      <dgm:prSet presAssocID="{93111E21-387F-404D-9822-24D77758EF1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B612E49A-D0A2-401D-BEF3-A731919C0F8A}" type="pres">
      <dgm:prSet presAssocID="{93111E21-387F-404D-9822-24D77758EF1A}" presName="tSp" presStyleCnt="0"/>
      <dgm:spPr/>
    </dgm:pt>
    <dgm:pt modelId="{000477FA-1697-41B3-916F-0E24EC7CE166}" type="pres">
      <dgm:prSet presAssocID="{93111E21-387F-404D-9822-24D77758EF1A}" presName="bSp" presStyleCnt="0"/>
      <dgm:spPr/>
    </dgm:pt>
    <dgm:pt modelId="{2AEF8043-010E-406F-BAAE-5B0E0F95C3AF}" type="pres">
      <dgm:prSet presAssocID="{93111E21-387F-404D-9822-24D77758EF1A}" presName="process" presStyleCnt="0"/>
      <dgm:spPr/>
    </dgm:pt>
    <dgm:pt modelId="{4E65A064-8B03-44EE-BD72-57783AE61666}" type="pres">
      <dgm:prSet presAssocID="{D9A11DB0-D4E9-4222-9E5F-D64298282C31}" presName="composite1" presStyleCnt="0"/>
      <dgm:spPr/>
    </dgm:pt>
    <dgm:pt modelId="{D64A5993-A7E6-4E75-8CF6-5FA601A1CB80}" type="pres">
      <dgm:prSet presAssocID="{D9A11DB0-D4E9-4222-9E5F-D64298282C31}" presName="dummyNode1" presStyleLbl="node1" presStyleIdx="0" presStyleCnt="4"/>
      <dgm:spPr/>
    </dgm:pt>
    <dgm:pt modelId="{4ACEFEF8-512C-41C5-A96D-D0B323E72100}" type="pres">
      <dgm:prSet presAssocID="{D9A11DB0-D4E9-4222-9E5F-D64298282C31}" presName="childNode1" presStyleLbl="bgAcc1" presStyleIdx="0" presStyleCnt="4" custScaleX="114074" custScaleY="106492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4E8C01BC-4894-41BB-ABE2-9AFC4AF23BCB}" type="pres">
      <dgm:prSet presAssocID="{D9A11DB0-D4E9-4222-9E5F-D64298282C31}" presName="childNode1tx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4AE94845-1A0B-439D-84EB-A91614879965}" type="pres">
      <dgm:prSet presAssocID="{D9A11DB0-D4E9-4222-9E5F-D64298282C31}" presName="parentNode1" presStyleLbl="node1" presStyleIdx="0" presStyleCnt="4" custLinFactNeighborX="4058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71A6E0E5-07F0-477C-8D8F-F7547146ECD1}" type="pres">
      <dgm:prSet presAssocID="{D9A11DB0-D4E9-4222-9E5F-D64298282C31}" presName="connSite1" presStyleCnt="0"/>
      <dgm:spPr/>
    </dgm:pt>
    <dgm:pt modelId="{36764CF2-601E-4388-BBB3-39E3CC2CFD07}" type="pres">
      <dgm:prSet presAssocID="{2A3C0DC1-4E2E-47ED-BD77-A5914FF23052}" presName="Name9" presStyleLbl="sibTrans2D1" presStyleIdx="0" presStyleCnt="3" custAng="20884963" custLinFactNeighborX="1756" custLinFactNeighborY="-2088"/>
      <dgm:spPr/>
      <dgm:t>
        <a:bodyPr/>
        <a:lstStyle/>
        <a:p>
          <a:endParaRPr lang="hu-HU"/>
        </a:p>
      </dgm:t>
    </dgm:pt>
    <dgm:pt modelId="{1094781D-AD04-4A10-BA6C-1640BADFE863}" type="pres">
      <dgm:prSet presAssocID="{0A7A9373-71D5-44A2-A303-E3A647A9EA79}" presName="composite2" presStyleCnt="0"/>
      <dgm:spPr/>
    </dgm:pt>
    <dgm:pt modelId="{02F22BDC-D738-454B-B6C9-9C6ABC6A7ABC}" type="pres">
      <dgm:prSet presAssocID="{0A7A9373-71D5-44A2-A303-E3A647A9EA79}" presName="dummyNode2" presStyleLbl="node1" presStyleIdx="0" presStyleCnt="4"/>
      <dgm:spPr/>
    </dgm:pt>
    <dgm:pt modelId="{BD63EBA4-8449-4987-B5A1-A60BFE36B3AE}" type="pres">
      <dgm:prSet presAssocID="{0A7A9373-71D5-44A2-A303-E3A647A9EA79}" presName="childNode2" presStyleLbl="bgAcc1" presStyleIdx="1" presStyleCnt="4" custScaleX="107281" custScaleY="106492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5BCC304-81E7-4C3A-B684-656FC030E7C7}" type="pres">
      <dgm:prSet presAssocID="{0A7A9373-71D5-44A2-A303-E3A647A9EA79}" presName="childNode2tx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4C56BCE-6138-41C1-B737-63ADE413D0B4}" type="pres">
      <dgm:prSet presAssocID="{0A7A9373-71D5-44A2-A303-E3A647A9EA79}" presName="parentNode2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92D6D5B-4B0D-43FC-BF4E-4BFF57B67969}" type="pres">
      <dgm:prSet presAssocID="{0A7A9373-71D5-44A2-A303-E3A647A9EA79}" presName="connSite2" presStyleCnt="0"/>
      <dgm:spPr/>
    </dgm:pt>
    <dgm:pt modelId="{D15A35DC-FE06-4813-A005-DF63BF3D8E95}" type="pres">
      <dgm:prSet presAssocID="{5133CDA4-075E-4012-842E-7F6B4C525C1F}" presName="Name18" presStyleLbl="sibTrans2D1" presStyleIdx="1" presStyleCnt="3" custAng="463917"/>
      <dgm:spPr/>
      <dgm:t>
        <a:bodyPr/>
        <a:lstStyle/>
        <a:p>
          <a:endParaRPr lang="hu-HU"/>
        </a:p>
      </dgm:t>
    </dgm:pt>
    <dgm:pt modelId="{1CBEFE89-DC5A-4B75-A5FE-F378A77E1323}" type="pres">
      <dgm:prSet presAssocID="{8E8F654E-5325-42F4-95E1-DB6E55FA2B5A}" presName="composite1" presStyleCnt="0"/>
      <dgm:spPr/>
    </dgm:pt>
    <dgm:pt modelId="{86C6652D-4574-4F64-B5BA-E31530129054}" type="pres">
      <dgm:prSet presAssocID="{8E8F654E-5325-42F4-95E1-DB6E55FA2B5A}" presName="dummyNode1" presStyleLbl="node1" presStyleIdx="1" presStyleCnt="4"/>
      <dgm:spPr/>
    </dgm:pt>
    <dgm:pt modelId="{B531DC78-350B-4D08-8E42-4A83E382A202}" type="pres">
      <dgm:prSet presAssocID="{8E8F654E-5325-42F4-95E1-DB6E55FA2B5A}" presName="childNode1" presStyleLbl="bgAcc1" presStyleIdx="2" presStyleCnt="4" custScaleX="108851" custScaleY="106492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8C4E495-76BC-426D-B883-588A75901DD9}" type="pres">
      <dgm:prSet presAssocID="{8E8F654E-5325-42F4-95E1-DB6E55FA2B5A}" presName="childNode1tx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E9ED98F7-903F-4BA3-9EDA-611251D408B8}" type="pres">
      <dgm:prSet presAssocID="{8E8F654E-5325-42F4-95E1-DB6E55FA2B5A}" presName="parentNode1" presStyleLbl="node1" presStyleIdx="2" presStyleCnt="4" custLinFactNeighborX="4718" custLinFactNeighborY="8808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A544FDE-4E31-460A-9704-ACD84AFB1D30}" type="pres">
      <dgm:prSet presAssocID="{8E8F654E-5325-42F4-95E1-DB6E55FA2B5A}" presName="connSite1" presStyleCnt="0"/>
      <dgm:spPr/>
    </dgm:pt>
    <dgm:pt modelId="{3A89067E-3061-42E8-8DB2-4AC231010F58}" type="pres">
      <dgm:prSet presAssocID="{3B22C404-3180-4A8E-9DD7-7F208E13D479}" presName="Name9" presStyleLbl="sibTrans2D1" presStyleIdx="2" presStyleCnt="3" custAng="20739926" custLinFactNeighborX="8509" custLinFactNeighborY="-504"/>
      <dgm:spPr/>
      <dgm:t>
        <a:bodyPr/>
        <a:lstStyle/>
        <a:p>
          <a:endParaRPr lang="hu-HU"/>
        </a:p>
      </dgm:t>
    </dgm:pt>
    <dgm:pt modelId="{73999C98-F4DF-4145-A98B-D9EEAAFBEE02}" type="pres">
      <dgm:prSet presAssocID="{43330346-6A7F-4E5F-82C6-8788BFBADBBA}" presName="composite2" presStyleCnt="0"/>
      <dgm:spPr/>
    </dgm:pt>
    <dgm:pt modelId="{AA491E68-B650-4293-9D86-429F0A3AF238}" type="pres">
      <dgm:prSet presAssocID="{43330346-6A7F-4E5F-82C6-8788BFBADBBA}" presName="dummyNode2" presStyleLbl="node1" presStyleIdx="2" presStyleCnt="4"/>
      <dgm:spPr/>
    </dgm:pt>
    <dgm:pt modelId="{77D49EA5-64C5-42B3-82B4-AE697D159BEC}" type="pres">
      <dgm:prSet presAssocID="{43330346-6A7F-4E5F-82C6-8788BFBADBBA}" presName="childNode2" presStyleLbl="bgAcc1" presStyleIdx="3" presStyleCnt="4" custScaleY="106493" custLinFactNeighborY="6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42B872E-1CE5-448F-A00E-C711FFCBD290}" type="pres">
      <dgm:prSet presAssocID="{43330346-6A7F-4E5F-82C6-8788BFBADBBA}" presName="childNode2tx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D3CD1EB0-6E41-44C8-9ADC-8FE2D2B43E5C}" type="pres">
      <dgm:prSet presAssocID="{43330346-6A7F-4E5F-82C6-8788BFBADBBA}" presName="parentNode2" presStyleLbl="node1" presStyleIdx="3" presStyleCnt="4" custLinFactNeighborX="4058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DD3B168-2B5D-4C65-83E3-0930CCC3C633}" type="pres">
      <dgm:prSet presAssocID="{43330346-6A7F-4E5F-82C6-8788BFBADBBA}" presName="connSite2" presStyleCnt="0"/>
      <dgm:spPr/>
    </dgm:pt>
  </dgm:ptLst>
  <dgm:cxnLst>
    <dgm:cxn modelId="{5139AB8C-A796-4AAC-9050-F160CB80BFC7}" type="presOf" srcId="{5A51AD79-4161-400F-B97C-191DADB24573}" destId="{942B872E-1CE5-448F-A00E-C711FFCBD290}" srcOrd="1" destOrd="1" presId="urn:microsoft.com/office/officeart/2005/8/layout/hProcess4"/>
    <dgm:cxn modelId="{FCDD2999-7676-4C80-9D18-E49F0C740C33}" type="presOf" srcId="{06254E9A-45D5-45BD-9C1B-F328DE11B8C3}" destId="{942B872E-1CE5-448F-A00E-C711FFCBD290}" srcOrd="1" destOrd="0" presId="urn:microsoft.com/office/officeart/2005/8/layout/hProcess4"/>
    <dgm:cxn modelId="{B5821958-55D4-4F36-AA15-60017F890F23}" type="presOf" srcId="{4B75F94B-3D59-45B1-BD0A-408A2EF60D3B}" destId="{4E8C01BC-4894-41BB-ABE2-9AFC4AF23BCB}" srcOrd="1" destOrd="0" presId="urn:microsoft.com/office/officeart/2005/8/layout/hProcess4"/>
    <dgm:cxn modelId="{D4C39ACE-F5F3-4169-85D7-FCFBDA76E9CD}" type="presOf" srcId="{FEC72304-3600-4B6A-B00A-50DFA73A29D7}" destId="{A5BCC304-81E7-4C3A-B684-656FC030E7C7}" srcOrd="1" destOrd="1" presId="urn:microsoft.com/office/officeart/2005/8/layout/hProcess4"/>
    <dgm:cxn modelId="{852A153B-32BA-44CB-8311-A6B95277F519}" type="presOf" srcId="{D9A11DB0-D4E9-4222-9E5F-D64298282C31}" destId="{4AE94845-1A0B-439D-84EB-A91614879965}" srcOrd="0" destOrd="0" presId="urn:microsoft.com/office/officeart/2005/8/layout/hProcess4"/>
    <dgm:cxn modelId="{B267B0D8-5E5C-4757-957A-8841241A20A2}" srcId="{93111E21-387F-404D-9822-24D77758EF1A}" destId="{0A7A9373-71D5-44A2-A303-E3A647A9EA79}" srcOrd="1" destOrd="0" parTransId="{E7F9A479-9141-4D85-8537-2EEF48F23D2A}" sibTransId="{5133CDA4-075E-4012-842E-7F6B4C525C1F}"/>
    <dgm:cxn modelId="{2C66CA1A-5953-4307-80C2-451919F27F5B}" type="presOf" srcId="{16CDBD14-F6C2-419A-B5CE-E896DC59AEAA}" destId="{4E8C01BC-4894-41BB-ABE2-9AFC4AF23BCB}" srcOrd="1" destOrd="1" presId="urn:microsoft.com/office/officeart/2005/8/layout/hProcess4"/>
    <dgm:cxn modelId="{55A39130-1229-49EC-A6A1-2B8AA4CFDDE6}" srcId="{D9A11DB0-D4E9-4222-9E5F-D64298282C31}" destId="{16CDBD14-F6C2-419A-B5CE-E896DC59AEAA}" srcOrd="1" destOrd="0" parTransId="{CE59A378-8E2B-46FF-B0CD-3AD3134CCBB1}" sibTransId="{946D82B2-B3F7-454B-868D-7AF063B73BFB}"/>
    <dgm:cxn modelId="{5B52F67C-3788-438F-B0D6-673F1159D733}" srcId="{93111E21-387F-404D-9822-24D77758EF1A}" destId="{D9A11DB0-D4E9-4222-9E5F-D64298282C31}" srcOrd="0" destOrd="0" parTransId="{B325E422-DA6F-4471-8E36-6E10813875BF}" sibTransId="{2A3C0DC1-4E2E-47ED-BD77-A5914FF23052}"/>
    <dgm:cxn modelId="{39FF5B16-50A1-4A9D-BF06-343CB5B168EA}" type="presOf" srcId="{93111E21-387F-404D-9822-24D77758EF1A}" destId="{CD62FDE5-EE00-42FF-8AC8-F08A03336628}" srcOrd="0" destOrd="0" presId="urn:microsoft.com/office/officeart/2005/8/layout/hProcess4"/>
    <dgm:cxn modelId="{67BF9DF0-04F9-44D4-B19C-FBCE3579072D}" type="presOf" srcId="{CDC4591E-527F-4174-8B27-361223664E66}" destId="{B531DC78-350B-4D08-8E42-4A83E382A202}" srcOrd="0" destOrd="0" presId="urn:microsoft.com/office/officeart/2005/8/layout/hProcess4"/>
    <dgm:cxn modelId="{338BE871-2012-4ED4-BC4D-BC2BCC5437E3}" srcId="{8E8F654E-5325-42F4-95E1-DB6E55FA2B5A}" destId="{CDC4591E-527F-4174-8B27-361223664E66}" srcOrd="0" destOrd="0" parTransId="{30F318BD-DF16-4C5D-B121-7FE2D7C89E53}" sibTransId="{797CBC9D-EEB8-46A3-97AC-CBDC919D4234}"/>
    <dgm:cxn modelId="{DA94809A-2BE2-4861-A565-FD0BB7C313DB}" type="presOf" srcId="{5133CDA4-075E-4012-842E-7F6B4C525C1F}" destId="{D15A35DC-FE06-4813-A005-DF63BF3D8E95}" srcOrd="0" destOrd="0" presId="urn:microsoft.com/office/officeart/2005/8/layout/hProcess4"/>
    <dgm:cxn modelId="{8F74703C-DBB1-440B-8AA5-DC127AB59515}" type="presOf" srcId="{FEC72304-3600-4B6A-B00A-50DFA73A29D7}" destId="{BD63EBA4-8449-4987-B5A1-A60BFE36B3AE}" srcOrd="0" destOrd="1" presId="urn:microsoft.com/office/officeart/2005/8/layout/hProcess4"/>
    <dgm:cxn modelId="{7FF410FA-28D9-42AC-98B0-9D86BD0F4164}" type="presOf" srcId="{CDC4591E-527F-4174-8B27-361223664E66}" destId="{98C4E495-76BC-426D-B883-588A75901DD9}" srcOrd="1" destOrd="0" presId="urn:microsoft.com/office/officeart/2005/8/layout/hProcess4"/>
    <dgm:cxn modelId="{8AC82D11-F002-4CF9-BBEC-1E77772945A5}" type="presOf" srcId="{16CDBD14-F6C2-419A-B5CE-E896DC59AEAA}" destId="{4ACEFEF8-512C-41C5-A96D-D0B323E72100}" srcOrd="0" destOrd="1" presId="urn:microsoft.com/office/officeart/2005/8/layout/hProcess4"/>
    <dgm:cxn modelId="{2399BC6B-7A5D-4FA6-A5BB-70CC8F76ADCB}" srcId="{D9A11DB0-D4E9-4222-9E5F-D64298282C31}" destId="{4B75F94B-3D59-45B1-BD0A-408A2EF60D3B}" srcOrd="0" destOrd="0" parTransId="{41292621-EA11-4B50-95DF-2B855D402100}" sibTransId="{8AA9674C-F41F-4E91-A275-95917AAAD8C7}"/>
    <dgm:cxn modelId="{402CCBEF-D73F-4197-90D8-2560898C22D9}" type="presOf" srcId="{5A51AD79-4161-400F-B97C-191DADB24573}" destId="{77D49EA5-64C5-42B3-82B4-AE697D159BEC}" srcOrd="0" destOrd="1" presId="urn:microsoft.com/office/officeart/2005/8/layout/hProcess4"/>
    <dgm:cxn modelId="{D07E6B4B-5DDB-47AB-827A-ECF85A8BEC55}" srcId="{43330346-6A7F-4E5F-82C6-8788BFBADBBA}" destId="{06254E9A-45D5-45BD-9C1B-F328DE11B8C3}" srcOrd="0" destOrd="0" parTransId="{6B776835-986C-4984-B814-01E5D6510E2B}" sibTransId="{A825E579-1A04-491D-9055-86EF146ACE21}"/>
    <dgm:cxn modelId="{D9247D78-62F4-4A48-8195-43D216CD5C3E}" srcId="{8E8F654E-5325-42F4-95E1-DB6E55FA2B5A}" destId="{E1AC6117-4761-4652-AD00-1B87E3E56CAD}" srcOrd="1" destOrd="0" parTransId="{42F646C1-E680-404F-8FBD-91E4C29F7745}" sibTransId="{1CA79E25-8402-49C4-8143-BF4B2B3D0511}"/>
    <dgm:cxn modelId="{C2E13243-85B8-4887-9E80-338C0045735F}" type="presOf" srcId="{8E8F654E-5325-42F4-95E1-DB6E55FA2B5A}" destId="{E9ED98F7-903F-4BA3-9EDA-611251D408B8}" srcOrd="0" destOrd="0" presId="urn:microsoft.com/office/officeart/2005/8/layout/hProcess4"/>
    <dgm:cxn modelId="{8DB2EA4F-FADA-4209-83BF-1082A15FF123}" srcId="{93111E21-387F-404D-9822-24D77758EF1A}" destId="{43330346-6A7F-4E5F-82C6-8788BFBADBBA}" srcOrd="3" destOrd="0" parTransId="{20F0D360-6708-46DC-8F61-FB36CC739119}" sibTransId="{40C4F168-F590-4B8F-BEB5-EE00BACBE292}"/>
    <dgm:cxn modelId="{B9640567-1C97-4A37-90F3-CCF7E82526BE}" type="presOf" srcId="{FFFC77DD-C2ED-405A-AA0D-A052F61A6B1C}" destId="{BD63EBA4-8449-4987-B5A1-A60BFE36B3AE}" srcOrd="0" destOrd="0" presId="urn:microsoft.com/office/officeart/2005/8/layout/hProcess4"/>
    <dgm:cxn modelId="{0F71B74D-80CD-4609-8FAC-44F73BAE500A}" type="presOf" srcId="{06254E9A-45D5-45BD-9C1B-F328DE11B8C3}" destId="{77D49EA5-64C5-42B3-82B4-AE697D159BEC}" srcOrd="0" destOrd="0" presId="urn:microsoft.com/office/officeart/2005/8/layout/hProcess4"/>
    <dgm:cxn modelId="{F2216576-44E9-41CA-B2B0-D91ADF4A2D8C}" type="presOf" srcId="{E1AC6117-4761-4652-AD00-1B87E3E56CAD}" destId="{B531DC78-350B-4D08-8E42-4A83E382A202}" srcOrd="0" destOrd="1" presId="urn:microsoft.com/office/officeart/2005/8/layout/hProcess4"/>
    <dgm:cxn modelId="{42EE8A83-CFCD-4A87-9865-312E9D617614}" srcId="{0A7A9373-71D5-44A2-A303-E3A647A9EA79}" destId="{FFFC77DD-C2ED-405A-AA0D-A052F61A6B1C}" srcOrd="0" destOrd="0" parTransId="{C506A7CC-1752-4811-9ED1-504CD385B18A}" sibTransId="{34D536CE-A387-4C35-9005-72DC5F3A6267}"/>
    <dgm:cxn modelId="{9B70DA9B-3179-4CD8-A020-8EF48B3AF074}" type="presOf" srcId="{4B75F94B-3D59-45B1-BD0A-408A2EF60D3B}" destId="{4ACEFEF8-512C-41C5-A96D-D0B323E72100}" srcOrd="0" destOrd="0" presId="urn:microsoft.com/office/officeart/2005/8/layout/hProcess4"/>
    <dgm:cxn modelId="{4E2E001E-F402-4E3C-9232-4FDF9E4AB293}" type="presOf" srcId="{FFFC77DD-C2ED-405A-AA0D-A052F61A6B1C}" destId="{A5BCC304-81E7-4C3A-B684-656FC030E7C7}" srcOrd="1" destOrd="0" presId="urn:microsoft.com/office/officeart/2005/8/layout/hProcess4"/>
    <dgm:cxn modelId="{708B601F-AEDA-42EB-9986-EBDBC583EB24}" type="presOf" srcId="{43330346-6A7F-4E5F-82C6-8788BFBADBBA}" destId="{D3CD1EB0-6E41-44C8-9ADC-8FE2D2B43E5C}" srcOrd="0" destOrd="0" presId="urn:microsoft.com/office/officeart/2005/8/layout/hProcess4"/>
    <dgm:cxn modelId="{B3A71C36-983F-407F-B8B7-D54B34B762C5}" type="presOf" srcId="{3B22C404-3180-4A8E-9DD7-7F208E13D479}" destId="{3A89067E-3061-42E8-8DB2-4AC231010F58}" srcOrd="0" destOrd="0" presId="urn:microsoft.com/office/officeart/2005/8/layout/hProcess4"/>
    <dgm:cxn modelId="{6E7DD726-3269-4C2F-B214-1B3585080BEC}" type="presOf" srcId="{0A7A9373-71D5-44A2-A303-E3A647A9EA79}" destId="{14C56BCE-6138-41C1-B737-63ADE413D0B4}" srcOrd="0" destOrd="0" presId="urn:microsoft.com/office/officeart/2005/8/layout/hProcess4"/>
    <dgm:cxn modelId="{C3F3BDD0-EB79-4776-8F67-53D4243121B2}" type="presOf" srcId="{E1AC6117-4761-4652-AD00-1B87E3E56CAD}" destId="{98C4E495-76BC-426D-B883-588A75901DD9}" srcOrd="1" destOrd="1" presId="urn:microsoft.com/office/officeart/2005/8/layout/hProcess4"/>
    <dgm:cxn modelId="{DF0F1CAE-8619-47B7-9330-8F503E585AE3}" type="presOf" srcId="{2A3C0DC1-4E2E-47ED-BD77-A5914FF23052}" destId="{36764CF2-601E-4388-BBB3-39E3CC2CFD07}" srcOrd="0" destOrd="0" presId="urn:microsoft.com/office/officeart/2005/8/layout/hProcess4"/>
    <dgm:cxn modelId="{C8B5D066-4106-4B8C-8E92-7B51808AA259}" srcId="{43330346-6A7F-4E5F-82C6-8788BFBADBBA}" destId="{5A51AD79-4161-400F-B97C-191DADB24573}" srcOrd="1" destOrd="0" parTransId="{81FB8C84-379A-476D-A3BE-BAD9DFC37153}" sibTransId="{FA53BE7B-C891-4D45-A425-F827D7A8ECF6}"/>
    <dgm:cxn modelId="{3183420D-143B-473F-8E99-06E1184D08B7}" srcId="{93111E21-387F-404D-9822-24D77758EF1A}" destId="{8E8F654E-5325-42F4-95E1-DB6E55FA2B5A}" srcOrd="2" destOrd="0" parTransId="{DBFB871E-85BB-4609-BE3E-A286FB96B7B6}" sibTransId="{3B22C404-3180-4A8E-9DD7-7F208E13D479}"/>
    <dgm:cxn modelId="{33F7AAC0-FFEB-417B-9916-C5997487A30D}" srcId="{0A7A9373-71D5-44A2-A303-E3A647A9EA79}" destId="{FEC72304-3600-4B6A-B00A-50DFA73A29D7}" srcOrd="1" destOrd="0" parTransId="{604FB4DA-39E9-4C1E-836C-303E47FA93AD}" sibTransId="{2A7588B4-ADBE-404A-B035-86AD036E4C74}"/>
    <dgm:cxn modelId="{368EC069-418F-4284-B9EB-CABD1CCC7ABA}" type="presParOf" srcId="{CD62FDE5-EE00-42FF-8AC8-F08A03336628}" destId="{B612E49A-D0A2-401D-BEF3-A731919C0F8A}" srcOrd="0" destOrd="0" presId="urn:microsoft.com/office/officeart/2005/8/layout/hProcess4"/>
    <dgm:cxn modelId="{7C8AF5D8-85D3-4D2A-B94B-E2B2C49EFD55}" type="presParOf" srcId="{CD62FDE5-EE00-42FF-8AC8-F08A03336628}" destId="{000477FA-1697-41B3-916F-0E24EC7CE166}" srcOrd="1" destOrd="0" presId="urn:microsoft.com/office/officeart/2005/8/layout/hProcess4"/>
    <dgm:cxn modelId="{0678C0F4-7313-4A06-BA79-FA637A106AEB}" type="presParOf" srcId="{CD62FDE5-EE00-42FF-8AC8-F08A03336628}" destId="{2AEF8043-010E-406F-BAAE-5B0E0F95C3AF}" srcOrd="2" destOrd="0" presId="urn:microsoft.com/office/officeart/2005/8/layout/hProcess4"/>
    <dgm:cxn modelId="{CAAE48AD-9AE6-4B3F-9833-7554A798EEE2}" type="presParOf" srcId="{2AEF8043-010E-406F-BAAE-5B0E0F95C3AF}" destId="{4E65A064-8B03-44EE-BD72-57783AE61666}" srcOrd="0" destOrd="0" presId="urn:microsoft.com/office/officeart/2005/8/layout/hProcess4"/>
    <dgm:cxn modelId="{02B117E4-CEE9-4B9F-8B49-317D7F28C145}" type="presParOf" srcId="{4E65A064-8B03-44EE-BD72-57783AE61666}" destId="{D64A5993-A7E6-4E75-8CF6-5FA601A1CB80}" srcOrd="0" destOrd="0" presId="urn:microsoft.com/office/officeart/2005/8/layout/hProcess4"/>
    <dgm:cxn modelId="{BDF7A116-1E03-4609-A73E-BC8AA0EE5554}" type="presParOf" srcId="{4E65A064-8B03-44EE-BD72-57783AE61666}" destId="{4ACEFEF8-512C-41C5-A96D-D0B323E72100}" srcOrd="1" destOrd="0" presId="urn:microsoft.com/office/officeart/2005/8/layout/hProcess4"/>
    <dgm:cxn modelId="{349DDDFA-A5A1-4020-B470-1973936FFC7C}" type="presParOf" srcId="{4E65A064-8B03-44EE-BD72-57783AE61666}" destId="{4E8C01BC-4894-41BB-ABE2-9AFC4AF23BCB}" srcOrd="2" destOrd="0" presId="urn:microsoft.com/office/officeart/2005/8/layout/hProcess4"/>
    <dgm:cxn modelId="{CB552342-89F8-4BD5-8A15-11DCECA8C2B8}" type="presParOf" srcId="{4E65A064-8B03-44EE-BD72-57783AE61666}" destId="{4AE94845-1A0B-439D-84EB-A91614879965}" srcOrd="3" destOrd="0" presId="urn:microsoft.com/office/officeart/2005/8/layout/hProcess4"/>
    <dgm:cxn modelId="{47055C34-E19C-458D-B074-507E104A0824}" type="presParOf" srcId="{4E65A064-8B03-44EE-BD72-57783AE61666}" destId="{71A6E0E5-07F0-477C-8D8F-F7547146ECD1}" srcOrd="4" destOrd="0" presId="urn:microsoft.com/office/officeart/2005/8/layout/hProcess4"/>
    <dgm:cxn modelId="{68C513DC-D3F8-4CB9-9F6E-93F4E95963C7}" type="presParOf" srcId="{2AEF8043-010E-406F-BAAE-5B0E0F95C3AF}" destId="{36764CF2-601E-4388-BBB3-39E3CC2CFD07}" srcOrd="1" destOrd="0" presId="urn:microsoft.com/office/officeart/2005/8/layout/hProcess4"/>
    <dgm:cxn modelId="{66A74E52-4153-4B65-86DA-06FA40DD4486}" type="presParOf" srcId="{2AEF8043-010E-406F-BAAE-5B0E0F95C3AF}" destId="{1094781D-AD04-4A10-BA6C-1640BADFE863}" srcOrd="2" destOrd="0" presId="urn:microsoft.com/office/officeart/2005/8/layout/hProcess4"/>
    <dgm:cxn modelId="{56D71E4F-C040-4571-A057-F002338193C0}" type="presParOf" srcId="{1094781D-AD04-4A10-BA6C-1640BADFE863}" destId="{02F22BDC-D738-454B-B6C9-9C6ABC6A7ABC}" srcOrd="0" destOrd="0" presId="urn:microsoft.com/office/officeart/2005/8/layout/hProcess4"/>
    <dgm:cxn modelId="{36CEA62B-64DA-480C-AA06-F73179548AB4}" type="presParOf" srcId="{1094781D-AD04-4A10-BA6C-1640BADFE863}" destId="{BD63EBA4-8449-4987-B5A1-A60BFE36B3AE}" srcOrd="1" destOrd="0" presId="urn:microsoft.com/office/officeart/2005/8/layout/hProcess4"/>
    <dgm:cxn modelId="{CFF8D5A0-D290-48EE-B683-1CE61AF17973}" type="presParOf" srcId="{1094781D-AD04-4A10-BA6C-1640BADFE863}" destId="{A5BCC304-81E7-4C3A-B684-656FC030E7C7}" srcOrd="2" destOrd="0" presId="urn:microsoft.com/office/officeart/2005/8/layout/hProcess4"/>
    <dgm:cxn modelId="{0D380413-AC32-4ED3-8E38-F56B686A220D}" type="presParOf" srcId="{1094781D-AD04-4A10-BA6C-1640BADFE863}" destId="{14C56BCE-6138-41C1-B737-63ADE413D0B4}" srcOrd="3" destOrd="0" presId="urn:microsoft.com/office/officeart/2005/8/layout/hProcess4"/>
    <dgm:cxn modelId="{79749A27-7FF1-4E4C-B52E-6E67C741DB4D}" type="presParOf" srcId="{1094781D-AD04-4A10-BA6C-1640BADFE863}" destId="{892D6D5B-4B0D-43FC-BF4E-4BFF57B67969}" srcOrd="4" destOrd="0" presId="urn:microsoft.com/office/officeart/2005/8/layout/hProcess4"/>
    <dgm:cxn modelId="{421992BC-F08B-4ECF-8DD7-B2192FE3E6BE}" type="presParOf" srcId="{2AEF8043-010E-406F-BAAE-5B0E0F95C3AF}" destId="{D15A35DC-FE06-4813-A005-DF63BF3D8E95}" srcOrd="3" destOrd="0" presId="urn:microsoft.com/office/officeart/2005/8/layout/hProcess4"/>
    <dgm:cxn modelId="{FBA880C9-835C-441E-99B3-EB2EF906DEEF}" type="presParOf" srcId="{2AEF8043-010E-406F-BAAE-5B0E0F95C3AF}" destId="{1CBEFE89-DC5A-4B75-A5FE-F378A77E1323}" srcOrd="4" destOrd="0" presId="urn:microsoft.com/office/officeart/2005/8/layout/hProcess4"/>
    <dgm:cxn modelId="{B7A12C49-0B12-4C76-B1A3-61F991D3A925}" type="presParOf" srcId="{1CBEFE89-DC5A-4B75-A5FE-F378A77E1323}" destId="{86C6652D-4574-4F64-B5BA-E31530129054}" srcOrd="0" destOrd="0" presId="urn:microsoft.com/office/officeart/2005/8/layout/hProcess4"/>
    <dgm:cxn modelId="{A6CB6510-075D-4920-BF92-BDF682B23AD7}" type="presParOf" srcId="{1CBEFE89-DC5A-4B75-A5FE-F378A77E1323}" destId="{B531DC78-350B-4D08-8E42-4A83E382A202}" srcOrd="1" destOrd="0" presId="urn:microsoft.com/office/officeart/2005/8/layout/hProcess4"/>
    <dgm:cxn modelId="{A2DA67BC-9A13-4501-8644-A3080829A7A0}" type="presParOf" srcId="{1CBEFE89-DC5A-4B75-A5FE-F378A77E1323}" destId="{98C4E495-76BC-426D-B883-588A75901DD9}" srcOrd="2" destOrd="0" presId="urn:microsoft.com/office/officeart/2005/8/layout/hProcess4"/>
    <dgm:cxn modelId="{78112E52-1AC1-473D-883C-A7C461134F8A}" type="presParOf" srcId="{1CBEFE89-DC5A-4B75-A5FE-F378A77E1323}" destId="{E9ED98F7-903F-4BA3-9EDA-611251D408B8}" srcOrd="3" destOrd="0" presId="urn:microsoft.com/office/officeart/2005/8/layout/hProcess4"/>
    <dgm:cxn modelId="{5F219901-D408-487E-B05D-D920E57584B0}" type="presParOf" srcId="{1CBEFE89-DC5A-4B75-A5FE-F378A77E1323}" destId="{9A544FDE-4E31-460A-9704-ACD84AFB1D30}" srcOrd="4" destOrd="0" presId="urn:microsoft.com/office/officeart/2005/8/layout/hProcess4"/>
    <dgm:cxn modelId="{70B47BCD-1E17-413D-82EC-A44598004670}" type="presParOf" srcId="{2AEF8043-010E-406F-BAAE-5B0E0F95C3AF}" destId="{3A89067E-3061-42E8-8DB2-4AC231010F58}" srcOrd="5" destOrd="0" presId="urn:microsoft.com/office/officeart/2005/8/layout/hProcess4"/>
    <dgm:cxn modelId="{C6AE62EF-8188-4D90-8A27-73B5AEAC5D02}" type="presParOf" srcId="{2AEF8043-010E-406F-BAAE-5B0E0F95C3AF}" destId="{73999C98-F4DF-4145-A98B-D9EEAAFBEE02}" srcOrd="6" destOrd="0" presId="urn:microsoft.com/office/officeart/2005/8/layout/hProcess4"/>
    <dgm:cxn modelId="{D7DE5874-5DA3-4E03-A828-BC0A04B0F16F}" type="presParOf" srcId="{73999C98-F4DF-4145-A98B-D9EEAAFBEE02}" destId="{AA491E68-B650-4293-9D86-429F0A3AF238}" srcOrd="0" destOrd="0" presId="urn:microsoft.com/office/officeart/2005/8/layout/hProcess4"/>
    <dgm:cxn modelId="{21616B1E-A0AE-4656-96A8-4A898F979BD7}" type="presParOf" srcId="{73999C98-F4DF-4145-A98B-D9EEAAFBEE02}" destId="{77D49EA5-64C5-42B3-82B4-AE697D159BEC}" srcOrd="1" destOrd="0" presId="urn:microsoft.com/office/officeart/2005/8/layout/hProcess4"/>
    <dgm:cxn modelId="{46281E8F-75B0-4CE2-9801-81CBA709CD37}" type="presParOf" srcId="{73999C98-F4DF-4145-A98B-D9EEAAFBEE02}" destId="{942B872E-1CE5-448F-A00E-C711FFCBD290}" srcOrd="2" destOrd="0" presId="urn:microsoft.com/office/officeart/2005/8/layout/hProcess4"/>
    <dgm:cxn modelId="{00C26257-648B-4DCC-98F3-BECB00AAF53D}" type="presParOf" srcId="{73999C98-F4DF-4145-A98B-D9EEAAFBEE02}" destId="{D3CD1EB0-6E41-44C8-9ADC-8FE2D2B43E5C}" srcOrd="3" destOrd="0" presId="urn:microsoft.com/office/officeart/2005/8/layout/hProcess4"/>
    <dgm:cxn modelId="{358160D5-225C-40A0-8F5D-36E22C39B460}" type="presParOf" srcId="{73999C98-F4DF-4145-A98B-D9EEAAFBEE02}" destId="{CDD3B168-2B5D-4C65-83E3-0930CCC3C633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4408DCE-C35F-45EF-98E4-83AB3F9C652E}" type="doc">
      <dgm:prSet loTypeId="urn:microsoft.com/office/officeart/2005/8/layout/hProcess4" loCatId="process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hu-HU"/>
        </a:p>
      </dgm:t>
    </dgm:pt>
    <dgm:pt modelId="{0780267B-DBC5-46C4-AB56-E4832AC6C56A}">
      <dgm:prSet phldrT="[Szöveg]"/>
      <dgm:spPr/>
      <dgm:t>
        <a:bodyPr/>
        <a:lstStyle/>
        <a:p>
          <a:r>
            <a:rPr lang="hu-HU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baseline="-25000">
              <a:solidFill>
                <a:schemeClr val="accent2">
                  <a:lumMod val="60000"/>
                  <a:lumOff val="40000"/>
                </a:schemeClr>
              </a:solidFill>
            </a:rPr>
            <a:t>h</a:t>
          </a:r>
        </a:p>
      </dgm:t>
    </dgm:pt>
    <dgm:pt modelId="{333C5A8E-6C13-4234-864E-E53DD9609D07}" type="parTrans" cxnId="{4E0B963A-0939-48FB-A103-453DE07AB385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2A58E182-6DB1-40ED-B8D4-A02B8A2846F5}" type="sibTrans" cxnId="{4E0B963A-0939-48FB-A103-453DE07AB385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8C933D9A-60E9-42B5-A195-7B7185F6D25D}">
      <dgm:prSet phldrT="[Szöveg]" custT="1"/>
      <dgm:spPr/>
      <dgm:t>
        <a:bodyPr/>
        <a:lstStyle/>
        <a:p>
          <a:r>
            <a:rPr lang="hu-HU" sz="1400" b="1" dirty="0">
              <a:solidFill>
                <a:schemeClr val="bg1"/>
              </a:solidFill>
            </a:rPr>
            <a:t>Energia </a:t>
          </a:r>
          <a:r>
            <a:rPr lang="hu-HU" sz="1400" dirty="0">
              <a:solidFill>
                <a:schemeClr val="bg1"/>
              </a:solidFill>
            </a:rPr>
            <a:t>humán</a:t>
          </a:r>
        </a:p>
      </dgm:t>
    </dgm:pt>
    <dgm:pt modelId="{54811BCA-5359-4B2C-B99C-6649279E6141}" type="parTrans" cxnId="{1306F169-0D9E-484E-A492-991ED1DB6435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5ECBAB0B-B87E-480F-A55F-32F6541A8CA0}" type="sibTrans" cxnId="{1306F169-0D9E-484E-A492-991ED1DB6435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FC2B656F-43CC-418B-8565-55921002669B}">
      <dgm:prSet phldrT="[Szöveg]" custT="1"/>
      <dgm:spPr/>
      <dgm:t>
        <a:bodyPr/>
        <a:lstStyle/>
        <a:p>
          <a:r>
            <a:rPr lang="hu-HU" sz="1400" dirty="0" smtClean="0">
              <a:solidFill>
                <a:schemeClr val="bg1"/>
              </a:solidFill>
            </a:rPr>
            <a:t>f(</a:t>
          </a:r>
          <a:r>
            <a:rPr lang="hu-HU" sz="1400" dirty="0" err="1" smtClean="0">
              <a:solidFill>
                <a:schemeClr val="bg1"/>
              </a:solidFill>
            </a:rPr>
            <a:t>K</a:t>
          </a:r>
          <a:r>
            <a:rPr lang="hu-HU" sz="1400" baseline="-25000" dirty="0" err="1" smtClean="0">
              <a:solidFill>
                <a:schemeClr val="bg1"/>
              </a:solidFill>
            </a:rPr>
            <a:t>h</a:t>
          </a:r>
          <a:r>
            <a:rPr lang="hu-HU" sz="1400" dirty="0" smtClean="0">
              <a:solidFill>
                <a:schemeClr val="bg1"/>
              </a:solidFill>
            </a:rPr>
            <a:t>)</a:t>
          </a:r>
          <a:endParaRPr lang="hu-HU" sz="1400" dirty="0">
            <a:solidFill>
              <a:schemeClr val="bg1"/>
            </a:solidFill>
          </a:endParaRPr>
        </a:p>
      </dgm:t>
    </dgm:pt>
    <dgm:pt modelId="{7AFDB9EF-F6EE-4DC4-947B-1AF82C700EF1}" type="parTrans" cxnId="{8CCD4F21-3773-4196-B05D-D9ED6B450E7E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5F689E32-0A97-4B87-BEA1-EE340A301325}" type="sibTrans" cxnId="{8CCD4F21-3773-4196-B05D-D9ED6B450E7E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2A153172-86C3-4D44-9BD1-9D79B3D8475C}">
      <dgm:prSet phldrT="[Szöveg]"/>
      <dgm:spPr/>
      <dgm:t>
        <a:bodyPr/>
        <a:lstStyle/>
        <a:p>
          <a:r>
            <a:rPr lang="hu-HU" dirty="0" err="1" smtClean="0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baseline="-25000" dirty="0" err="1" smtClean="0">
              <a:solidFill>
                <a:schemeClr val="accent2">
                  <a:lumMod val="60000"/>
                  <a:lumOff val="40000"/>
                </a:schemeClr>
              </a:solidFill>
            </a:rPr>
            <a:t>mh</a:t>
          </a:r>
          <a:endParaRPr lang="hu-HU" dirty="0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D52C8604-6C1B-4E50-A9D8-E08C9925151D}" type="parTrans" cxnId="{2F1EE012-D9C7-4912-970F-386091FA1002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11CC1CCF-64DF-442E-86FB-B60B46FF4EC3}" type="sibTrans" cxnId="{2F1EE012-D9C7-4912-970F-386091FA1002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E949EE7F-171E-4194-9C8A-6FB3F417E06F}">
      <dgm:prSet phldrT="[Szöveg]" custT="1"/>
      <dgm:spPr/>
      <dgm:t>
        <a:bodyPr/>
        <a:lstStyle/>
        <a:p>
          <a:r>
            <a:rPr lang="hu-HU" sz="1400" b="1">
              <a:solidFill>
                <a:schemeClr val="bg1"/>
              </a:solidFill>
            </a:rPr>
            <a:t>Energia </a:t>
          </a:r>
          <a:r>
            <a:rPr lang="hu-HU" sz="1400">
              <a:solidFill>
                <a:schemeClr val="bg1"/>
              </a:solidFill>
            </a:rPr>
            <a:t>munkahely</a:t>
          </a:r>
        </a:p>
      </dgm:t>
    </dgm:pt>
    <dgm:pt modelId="{2CA2830B-5E06-4B2C-AE33-88BA4189B277}" type="parTrans" cxnId="{4C775A26-66EB-4335-A7A6-E8890DFE29A3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839C762F-D1F1-474D-BB7E-D9B80DFAB779}" type="sibTrans" cxnId="{4C775A26-66EB-4335-A7A6-E8890DFE29A3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C0901F80-00B0-4E40-A636-FB03ED5B6FB8}">
      <dgm:prSet phldrT="[Szöveg]"/>
      <dgm:spPr/>
      <dgm:t>
        <a:bodyPr/>
        <a:lstStyle/>
        <a:p>
          <a:r>
            <a:rPr lang="hu-HU" dirty="0" err="1" smtClean="0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baseline="-25000" dirty="0" err="1" smtClean="0">
              <a:solidFill>
                <a:schemeClr val="accent2">
                  <a:lumMod val="60000"/>
                  <a:lumOff val="40000"/>
                </a:schemeClr>
              </a:solidFill>
            </a:rPr>
            <a:t>tech</a:t>
          </a:r>
          <a:endParaRPr lang="hu-HU" dirty="0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C90AD33F-EFAE-4647-AFA8-B6101B55E49F}" type="parTrans" cxnId="{F19BDD66-DD6D-488B-8572-355F08CF0E95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D5FEFDF6-6841-420E-B689-6C316D238F9C}" type="sibTrans" cxnId="{F19BDD66-DD6D-488B-8572-355F08CF0E95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6AFA96B4-3768-4908-8C14-D8A673D4C86B}">
      <dgm:prSet phldrT="[Szöveg]" custT="1"/>
      <dgm:spPr/>
      <dgm:t>
        <a:bodyPr/>
        <a:lstStyle/>
        <a:p>
          <a:r>
            <a:rPr lang="hu-HU" sz="1400" b="1" dirty="0">
              <a:solidFill>
                <a:schemeClr val="bg1"/>
              </a:solidFill>
            </a:rPr>
            <a:t>Energia </a:t>
          </a:r>
          <a:r>
            <a:rPr lang="hu-HU" sz="1400" dirty="0" smtClean="0">
              <a:solidFill>
                <a:schemeClr val="bg1"/>
              </a:solidFill>
            </a:rPr>
            <a:t>technológia</a:t>
          </a:r>
          <a:endParaRPr lang="hu-HU" sz="1400" dirty="0">
            <a:solidFill>
              <a:schemeClr val="bg1"/>
            </a:solidFill>
          </a:endParaRPr>
        </a:p>
      </dgm:t>
    </dgm:pt>
    <dgm:pt modelId="{45C88759-0AC4-450B-98A9-73297AC4B314}" type="parTrans" cxnId="{B8D239AB-23DE-41EB-934D-4D960B0EB48F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1DF2D1F9-FDD3-4BF4-833A-8F25E21DC78A}" type="sibTrans" cxnId="{B8D239AB-23DE-41EB-934D-4D960B0EB48F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5C5127C4-85FF-4312-8707-726D27B631E6}">
      <dgm:prSet phldrT="[Szöveg]" custT="1"/>
      <dgm:spPr/>
      <dgm:t>
        <a:bodyPr/>
        <a:lstStyle/>
        <a:p>
          <a:r>
            <a:rPr lang="hu-HU" sz="1400" dirty="0">
              <a:solidFill>
                <a:schemeClr val="bg1"/>
              </a:solidFill>
            </a:rPr>
            <a:t>f </a:t>
          </a:r>
          <a:r>
            <a:rPr lang="hu-HU" sz="1400" dirty="0" smtClean="0">
              <a:solidFill>
                <a:schemeClr val="bg1"/>
              </a:solidFill>
            </a:rPr>
            <a:t>(</a:t>
          </a:r>
          <a:r>
            <a:rPr lang="hu-HU" sz="1400" dirty="0" err="1" smtClean="0">
              <a:solidFill>
                <a:schemeClr val="bg1"/>
              </a:solidFill>
            </a:rPr>
            <a:t>K</a:t>
          </a:r>
          <a:r>
            <a:rPr lang="hu-HU" sz="1400" baseline="-25000" dirty="0" err="1" smtClean="0">
              <a:solidFill>
                <a:schemeClr val="bg1"/>
              </a:solidFill>
            </a:rPr>
            <a:t>tech</a:t>
          </a:r>
          <a:r>
            <a:rPr lang="hu-HU" sz="1400" dirty="0" smtClean="0">
              <a:solidFill>
                <a:schemeClr val="bg1"/>
              </a:solidFill>
            </a:rPr>
            <a:t>)</a:t>
          </a:r>
          <a:endParaRPr lang="hu-HU" sz="1400" dirty="0">
            <a:solidFill>
              <a:schemeClr val="bg1"/>
            </a:solidFill>
          </a:endParaRPr>
        </a:p>
      </dgm:t>
    </dgm:pt>
    <dgm:pt modelId="{97E42A1F-BC4F-4AE2-80D0-79105A34178E}" type="parTrans" cxnId="{DE1A7D9C-9AF2-47C9-86E6-B520D6F7DB88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44EFD307-05B0-4E53-A4BA-F30498FF7E26}" type="sibTrans" cxnId="{DE1A7D9C-9AF2-47C9-86E6-B520D6F7DB88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1417F2B0-79C6-41B1-A751-07E8395C4204}">
      <dgm:prSet phldrT="[Szöveg]"/>
      <dgm:spPr/>
      <dgm:t>
        <a:bodyPr/>
        <a:lstStyle/>
        <a:p>
          <a:r>
            <a:rPr lang="hu-HU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baseline="-25000">
              <a:solidFill>
                <a:schemeClr val="accent2">
                  <a:lumMod val="60000"/>
                  <a:lumOff val="40000"/>
                </a:schemeClr>
              </a:solidFill>
            </a:rPr>
            <a:t>l</a:t>
          </a:r>
        </a:p>
      </dgm:t>
    </dgm:pt>
    <dgm:pt modelId="{948DECFD-B803-451B-8287-CD3275D58216}" type="parTrans" cxnId="{79D067C1-0104-4EE1-B570-681EB3182282}">
      <dgm:prSet/>
      <dgm:spPr/>
      <dgm:t>
        <a:bodyPr/>
        <a:lstStyle/>
        <a:p>
          <a:endParaRPr lang="hu-HU"/>
        </a:p>
      </dgm:t>
    </dgm:pt>
    <dgm:pt modelId="{DD8CF208-DA69-4A76-970F-63F9F598B6EE}" type="sibTrans" cxnId="{79D067C1-0104-4EE1-B570-681EB3182282}">
      <dgm:prSet/>
      <dgm:spPr/>
      <dgm:t>
        <a:bodyPr/>
        <a:lstStyle/>
        <a:p>
          <a:endParaRPr lang="hu-HU"/>
        </a:p>
      </dgm:t>
    </dgm:pt>
    <dgm:pt modelId="{FAC91248-1C7D-4346-B246-D08B03C2AC57}">
      <dgm:prSet phldrT="[Szöveg]" custT="1"/>
      <dgm:spPr/>
      <dgm:t>
        <a:bodyPr/>
        <a:lstStyle/>
        <a:p>
          <a:r>
            <a:rPr lang="hu-HU" sz="1400" b="1" dirty="0">
              <a:solidFill>
                <a:schemeClr val="bg1"/>
              </a:solidFill>
            </a:rPr>
            <a:t>Energia </a:t>
          </a:r>
          <a:r>
            <a:rPr lang="hu-HU" sz="1400" b="0" dirty="0">
              <a:solidFill>
                <a:schemeClr val="bg1"/>
              </a:solidFill>
            </a:rPr>
            <a:t>logisztika</a:t>
          </a:r>
        </a:p>
      </dgm:t>
    </dgm:pt>
    <dgm:pt modelId="{D40E1CA4-6B81-4F8F-B660-19EBB0CADA72}" type="parTrans" cxnId="{75317FB4-78AF-40FF-8601-7CACE1062730}">
      <dgm:prSet/>
      <dgm:spPr/>
      <dgm:t>
        <a:bodyPr/>
        <a:lstStyle/>
        <a:p>
          <a:endParaRPr lang="hu-HU"/>
        </a:p>
      </dgm:t>
    </dgm:pt>
    <dgm:pt modelId="{6AFAA47C-A553-4AEE-A2C6-327078F5F64D}" type="sibTrans" cxnId="{75317FB4-78AF-40FF-8601-7CACE1062730}">
      <dgm:prSet/>
      <dgm:spPr/>
      <dgm:t>
        <a:bodyPr/>
        <a:lstStyle/>
        <a:p>
          <a:endParaRPr lang="hu-HU"/>
        </a:p>
      </dgm:t>
    </dgm:pt>
    <dgm:pt modelId="{4E6B874F-3029-42A6-B210-56FB629C84DB}">
      <dgm:prSet phldrT="[Szöveg]" custT="1"/>
      <dgm:spPr/>
      <dgm:t>
        <a:bodyPr/>
        <a:lstStyle/>
        <a:p>
          <a:r>
            <a:rPr lang="hu-HU" sz="1400" dirty="0" smtClean="0">
              <a:solidFill>
                <a:schemeClr val="bg1"/>
              </a:solidFill>
            </a:rPr>
            <a:t>f(</a:t>
          </a:r>
          <a:r>
            <a:rPr lang="hu-HU" sz="1400" baseline="0" dirty="0" err="1" smtClean="0">
              <a:solidFill>
                <a:schemeClr val="bg1"/>
              </a:solidFill>
            </a:rPr>
            <a:t>K</a:t>
          </a:r>
          <a:r>
            <a:rPr lang="hu-HU" sz="1400" baseline="-25000" dirty="0" err="1" smtClean="0">
              <a:solidFill>
                <a:schemeClr val="bg1"/>
              </a:solidFill>
            </a:rPr>
            <a:t>l</a:t>
          </a:r>
          <a:r>
            <a:rPr lang="hu-HU" sz="1400" dirty="0" smtClean="0">
              <a:solidFill>
                <a:schemeClr val="bg1"/>
              </a:solidFill>
            </a:rPr>
            <a:t>)</a:t>
          </a:r>
          <a:endParaRPr lang="hu-HU" sz="1400" dirty="0">
            <a:solidFill>
              <a:schemeClr val="bg1"/>
            </a:solidFill>
          </a:endParaRPr>
        </a:p>
      </dgm:t>
    </dgm:pt>
    <dgm:pt modelId="{2A78E2FF-8FF9-4274-98EF-F767BABF9F2F}" type="parTrans" cxnId="{34FD4883-2806-4C64-BF66-929D4A70519D}">
      <dgm:prSet/>
      <dgm:spPr/>
      <dgm:t>
        <a:bodyPr/>
        <a:lstStyle/>
        <a:p>
          <a:endParaRPr lang="hu-HU"/>
        </a:p>
      </dgm:t>
    </dgm:pt>
    <dgm:pt modelId="{485178B7-05FF-49A3-BE58-060CB0F1675C}" type="sibTrans" cxnId="{34FD4883-2806-4C64-BF66-929D4A70519D}">
      <dgm:prSet/>
      <dgm:spPr/>
      <dgm:t>
        <a:bodyPr/>
        <a:lstStyle/>
        <a:p>
          <a:endParaRPr lang="hu-HU"/>
        </a:p>
      </dgm:t>
    </dgm:pt>
    <dgm:pt modelId="{313187EB-160E-4DB6-8A80-50C85067F1D0}">
      <dgm:prSet phldrT="[Szöveg]" custT="1"/>
      <dgm:spPr/>
      <dgm:t>
        <a:bodyPr/>
        <a:lstStyle/>
        <a:p>
          <a:r>
            <a:rPr lang="hu-HU" sz="1400" dirty="0" smtClean="0">
              <a:solidFill>
                <a:schemeClr val="bg1"/>
              </a:solidFill>
            </a:rPr>
            <a:t>f(</a:t>
          </a:r>
          <a:r>
            <a:rPr lang="hu-HU" sz="1400" dirty="0" err="1" smtClean="0">
              <a:solidFill>
                <a:schemeClr val="bg1"/>
              </a:solidFill>
            </a:rPr>
            <a:t>K</a:t>
          </a:r>
          <a:r>
            <a:rPr lang="hu-HU" sz="1400" baseline="-25000" dirty="0" err="1" smtClean="0">
              <a:solidFill>
                <a:schemeClr val="bg1"/>
              </a:solidFill>
            </a:rPr>
            <a:t>mh</a:t>
          </a:r>
          <a:r>
            <a:rPr lang="hu-HU" sz="1400" dirty="0" smtClean="0">
              <a:solidFill>
                <a:schemeClr val="bg1"/>
              </a:solidFill>
            </a:rPr>
            <a:t>)</a:t>
          </a:r>
          <a:endParaRPr lang="hu-HU" sz="1400" dirty="0">
            <a:solidFill>
              <a:schemeClr val="bg1"/>
            </a:solidFill>
          </a:endParaRPr>
        </a:p>
      </dgm:t>
    </dgm:pt>
    <dgm:pt modelId="{4332CB2E-7DB8-4D6A-8757-7EFC8C49B24C}" type="sibTrans" cxnId="{6A2B75AE-312E-46BD-8631-2449E58E5F24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5613BE2C-DD25-4FEC-8F79-6DF53A73C10E}" type="parTrans" cxnId="{6A2B75AE-312E-46BD-8631-2449E58E5F24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F44C102F-C78F-4ADB-BBD0-7157DB9110B8}" type="pres">
      <dgm:prSet presAssocID="{E4408DCE-C35F-45EF-98E4-83AB3F9C652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CDE796BA-3E08-4B9C-88E8-619E50BAC24B}" type="pres">
      <dgm:prSet presAssocID="{E4408DCE-C35F-45EF-98E4-83AB3F9C652E}" presName="tSp" presStyleCnt="0"/>
      <dgm:spPr/>
    </dgm:pt>
    <dgm:pt modelId="{41923E77-6BEE-42A6-BB6E-0DE7473DED94}" type="pres">
      <dgm:prSet presAssocID="{E4408DCE-C35F-45EF-98E4-83AB3F9C652E}" presName="bSp" presStyleCnt="0"/>
      <dgm:spPr/>
    </dgm:pt>
    <dgm:pt modelId="{DDD15D14-2387-4165-AFC0-B6E36037340C}" type="pres">
      <dgm:prSet presAssocID="{E4408DCE-C35F-45EF-98E4-83AB3F9C652E}" presName="process" presStyleCnt="0"/>
      <dgm:spPr/>
    </dgm:pt>
    <dgm:pt modelId="{7DE48820-96F5-44FB-8B2E-A77BBC58417C}" type="pres">
      <dgm:prSet presAssocID="{0780267B-DBC5-46C4-AB56-E4832AC6C56A}" presName="composite1" presStyleCnt="0"/>
      <dgm:spPr/>
    </dgm:pt>
    <dgm:pt modelId="{EF153477-F58A-44A5-B21C-1E4D69B51010}" type="pres">
      <dgm:prSet presAssocID="{0780267B-DBC5-46C4-AB56-E4832AC6C56A}" presName="dummyNode1" presStyleLbl="node1" presStyleIdx="0" presStyleCnt="4"/>
      <dgm:spPr/>
    </dgm:pt>
    <dgm:pt modelId="{93B8B494-960B-45A8-AF00-8ADC8AF9A2B4}" type="pres">
      <dgm:prSet presAssocID="{0780267B-DBC5-46C4-AB56-E4832AC6C56A}" presName="childNode1" presStyleLbl="bgAcc1" presStyleIdx="0" presStyleCnt="4" custScaleX="130598" custScaleY="127210" custLinFactNeighborX="-18673" custLinFactNeighborY="590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36A14034-D7B9-4A2A-8AB8-A98C802359FE}" type="pres">
      <dgm:prSet presAssocID="{0780267B-DBC5-46C4-AB56-E4832AC6C56A}" presName="childNode1tx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FB27E4D4-00BE-4E74-8805-60D0265B14E1}" type="pres">
      <dgm:prSet presAssocID="{0780267B-DBC5-46C4-AB56-E4832AC6C56A}" presName="parentNode1" presStyleLbl="node1" presStyleIdx="0" presStyleCnt="4" custLinFactNeighborX="6855" custLinFactNeighborY="275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03F4DEB-63A2-48C1-B27C-9A2FAFF85A36}" type="pres">
      <dgm:prSet presAssocID="{0780267B-DBC5-46C4-AB56-E4832AC6C56A}" presName="connSite1" presStyleCnt="0"/>
      <dgm:spPr/>
    </dgm:pt>
    <dgm:pt modelId="{B24C2E6C-AF74-4912-9356-B02BA4392615}" type="pres">
      <dgm:prSet presAssocID="{2A58E182-6DB1-40ED-B8D4-A02B8A2846F5}" presName="Name9" presStyleLbl="sibTrans2D1" presStyleIdx="0" presStyleCnt="3" custAng="21309994" custLinFactNeighborY="3425"/>
      <dgm:spPr/>
      <dgm:t>
        <a:bodyPr/>
        <a:lstStyle/>
        <a:p>
          <a:endParaRPr lang="hu-HU"/>
        </a:p>
      </dgm:t>
    </dgm:pt>
    <dgm:pt modelId="{178C0349-76C3-4225-BECD-3D3F9B0CE302}" type="pres">
      <dgm:prSet presAssocID="{2A153172-86C3-4D44-9BD1-9D79B3D8475C}" presName="composite2" presStyleCnt="0"/>
      <dgm:spPr/>
    </dgm:pt>
    <dgm:pt modelId="{8F56B9EC-DA52-4D7D-8964-AD2BB7D05547}" type="pres">
      <dgm:prSet presAssocID="{2A153172-86C3-4D44-9BD1-9D79B3D8475C}" presName="dummyNode2" presStyleLbl="node1" presStyleIdx="0" presStyleCnt="4"/>
      <dgm:spPr/>
    </dgm:pt>
    <dgm:pt modelId="{ED25DE4C-41CE-41E6-BD47-28F36C132385}" type="pres">
      <dgm:prSet presAssocID="{2A153172-86C3-4D44-9BD1-9D79B3D8475C}" presName="childNode2" presStyleLbl="bgAcc1" presStyleIdx="1" presStyleCnt="4" custScaleX="134870" custScaleY="128923" custLinFactNeighborX="-57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74B8C033-17CA-484A-BD27-C0023F1BA08C}" type="pres">
      <dgm:prSet presAssocID="{2A153172-86C3-4D44-9BD1-9D79B3D8475C}" presName="childNode2tx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33A20AC-54CC-468B-9AD4-7B11515D5E0E}" type="pres">
      <dgm:prSet presAssocID="{2A153172-86C3-4D44-9BD1-9D79B3D8475C}" presName="parentNode2" presStyleLbl="node1" presStyleIdx="1" presStyleCnt="4" custLinFactNeighborX="13862" custLinFactNeighborY="-12971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62390891-7A42-46D9-95CC-C0BB3B0774ED}" type="pres">
      <dgm:prSet presAssocID="{2A153172-86C3-4D44-9BD1-9D79B3D8475C}" presName="connSite2" presStyleCnt="0"/>
      <dgm:spPr/>
    </dgm:pt>
    <dgm:pt modelId="{5F7A8566-0564-44B1-919B-688782C82CCA}" type="pres">
      <dgm:prSet presAssocID="{11CC1CCF-64DF-442E-86FB-B60B46FF4EC3}" presName="Name18" presStyleLbl="sibTrans2D1" presStyleIdx="1" presStyleCnt="3" custAng="175927" custLinFactNeighborY="-1195"/>
      <dgm:spPr/>
      <dgm:t>
        <a:bodyPr/>
        <a:lstStyle/>
        <a:p>
          <a:endParaRPr lang="hu-HU"/>
        </a:p>
      </dgm:t>
    </dgm:pt>
    <dgm:pt modelId="{1C77B1DD-72F7-48F3-A44A-FABA506B7D17}" type="pres">
      <dgm:prSet presAssocID="{C0901F80-00B0-4E40-A636-FB03ED5B6FB8}" presName="composite1" presStyleCnt="0"/>
      <dgm:spPr/>
    </dgm:pt>
    <dgm:pt modelId="{F25B24C9-69E0-4DE0-921D-339215E9B4B3}" type="pres">
      <dgm:prSet presAssocID="{C0901F80-00B0-4E40-A636-FB03ED5B6FB8}" presName="dummyNode1" presStyleLbl="node1" presStyleIdx="1" presStyleCnt="4"/>
      <dgm:spPr/>
    </dgm:pt>
    <dgm:pt modelId="{2B3F4807-ABC8-4F0B-800C-3EBBEA7FEB5D}" type="pres">
      <dgm:prSet presAssocID="{C0901F80-00B0-4E40-A636-FB03ED5B6FB8}" presName="childNode1" presStyleLbl="bgAcc1" presStyleIdx="2" presStyleCnt="4" custScaleX="135559" custScaleY="131999" custLinFactNeighborX="15200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42045219-1FFA-4242-BB3D-2D33FCF3CDCC}" type="pres">
      <dgm:prSet presAssocID="{C0901F80-00B0-4E40-A636-FB03ED5B6FB8}" presName="childNode1tx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6B30993B-02A5-40D8-94AC-734FF813D006}" type="pres">
      <dgm:prSet presAssocID="{C0901F80-00B0-4E40-A636-FB03ED5B6FB8}" presName="parentNode1" presStyleLbl="node1" presStyleIdx="2" presStyleCnt="4" custLinFactNeighborX="57304" custLinFactNeighborY="5459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FB85BEE3-BB58-428F-88CF-C12E467FEB22}" type="pres">
      <dgm:prSet presAssocID="{C0901F80-00B0-4E40-A636-FB03ED5B6FB8}" presName="connSite1" presStyleCnt="0"/>
      <dgm:spPr/>
    </dgm:pt>
    <dgm:pt modelId="{7E2A9111-48A5-463E-A55B-D3827DCD373E}" type="pres">
      <dgm:prSet presAssocID="{D5FEFDF6-6841-420E-B689-6C316D238F9C}" presName="Name9" presStyleLbl="sibTrans2D1" presStyleIdx="2" presStyleCnt="3" custAng="21386084" custLinFactNeighborY="2308"/>
      <dgm:spPr/>
      <dgm:t>
        <a:bodyPr/>
        <a:lstStyle/>
        <a:p>
          <a:endParaRPr lang="hu-HU"/>
        </a:p>
      </dgm:t>
    </dgm:pt>
    <dgm:pt modelId="{ACAC4C36-050E-473F-B29C-4E6EE7656FAB}" type="pres">
      <dgm:prSet presAssocID="{1417F2B0-79C6-41B1-A751-07E8395C4204}" presName="composite2" presStyleCnt="0"/>
      <dgm:spPr/>
    </dgm:pt>
    <dgm:pt modelId="{1D225E5B-E783-4CD3-89FA-F8A16F371904}" type="pres">
      <dgm:prSet presAssocID="{1417F2B0-79C6-41B1-A751-07E8395C4204}" presName="dummyNode2" presStyleLbl="node1" presStyleIdx="2" presStyleCnt="4"/>
      <dgm:spPr/>
    </dgm:pt>
    <dgm:pt modelId="{D58F6F99-42FB-48EA-9455-99C6A81CD245}" type="pres">
      <dgm:prSet presAssocID="{1417F2B0-79C6-41B1-A751-07E8395C4204}" presName="childNode2" presStyleLbl="bgAcc1" presStyleIdx="3" presStyleCnt="4" custScaleX="130813" custScaleY="128835" custLinFactNeighborX="4115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952583A-0F62-430E-A2A8-AA03E056F21A}" type="pres">
      <dgm:prSet presAssocID="{1417F2B0-79C6-41B1-A751-07E8395C4204}" presName="childNode2tx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D85A97A7-0CE6-4A57-9D20-8ADA974C934C}" type="pres">
      <dgm:prSet presAssocID="{1417F2B0-79C6-41B1-A751-07E8395C4204}" presName="parentNode2" presStyleLbl="node1" presStyleIdx="3" presStyleCnt="4" custLinFactNeighborX="71840" custLinFactNeighborY="-12972">
        <dgm:presLayoutVars>
          <dgm:chMax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BDA2C10-66FA-498D-B925-305EC26F5591}" type="pres">
      <dgm:prSet presAssocID="{1417F2B0-79C6-41B1-A751-07E8395C4204}" presName="connSite2" presStyleCnt="0"/>
      <dgm:spPr/>
    </dgm:pt>
  </dgm:ptLst>
  <dgm:cxnLst>
    <dgm:cxn modelId="{BBBF4B67-2E7D-4CED-8835-E58E51DAD4A0}" type="presOf" srcId="{6AFA96B4-3768-4908-8C14-D8A673D4C86B}" destId="{42045219-1FFA-4242-BB3D-2D33FCF3CDCC}" srcOrd="1" destOrd="0" presId="urn:microsoft.com/office/officeart/2005/8/layout/hProcess4"/>
    <dgm:cxn modelId="{75317FB4-78AF-40FF-8601-7CACE1062730}" srcId="{1417F2B0-79C6-41B1-A751-07E8395C4204}" destId="{FAC91248-1C7D-4346-B246-D08B03C2AC57}" srcOrd="0" destOrd="0" parTransId="{D40E1CA4-6B81-4F8F-B660-19EBB0CADA72}" sibTransId="{6AFAA47C-A553-4AEE-A2C6-327078F5F64D}"/>
    <dgm:cxn modelId="{F19BDD66-DD6D-488B-8572-355F08CF0E95}" srcId="{E4408DCE-C35F-45EF-98E4-83AB3F9C652E}" destId="{C0901F80-00B0-4E40-A636-FB03ED5B6FB8}" srcOrd="2" destOrd="0" parTransId="{C90AD33F-EFAE-4647-AFA8-B6101B55E49F}" sibTransId="{D5FEFDF6-6841-420E-B689-6C316D238F9C}"/>
    <dgm:cxn modelId="{18FFEE3E-BFE5-41B5-A9B5-C8E88F3B5AAF}" type="presOf" srcId="{4E6B874F-3029-42A6-B210-56FB629C84DB}" destId="{1952583A-0F62-430E-A2A8-AA03E056F21A}" srcOrd="1" destOrd="1" presId="urn:microsoft.com/office/officeart/2005/8/layout/hProcess4"/>
    <dgm:cxn modelId="{6A2B75AE-312E-46BD-8631-2449E58E5F24}" srcId="{2A153172-86C3-4D44-9BD1-9D79B3D8475C}" destId="{313187EB-160E-4DB6-8A80-50C85067F1D0}" srcOrd="1" destOrd="0" parTransId="{5613BE2C-DD25-4FEC-8F79-6DF53A73C10E}" sibTransId="{4332CB2E-7DB8-4D6A-8757-7EFC8C49B24C}"/>
    <dgm:cxn modelId="{8ACC939D-91B8-4CDB-8ED9-A33BAECD8A73}" type="presOf" srcId="{5C5127C4-85FF-4312-8707-726D27B631E6}" destId="{42045219-1FFA-4242-BB3D-2D33FCF3CDCC}" srcOrd="1" destOrd="1" presId="urn:microsoft.com/office/officeart/2005/8/layout/hProcess4"/>
    <dgm:cxn modelId="{F6C06100-6A15-43C1-B3F9-70041621262A}" type="presOf" srcId="{11CC1CCF-64DF-442E-86FB-B60B46FF4EC3}" destId="{5F7A8566-0564-44B1-919B-688782C82CCA}" srcOrd="0" destOrd="0" presId="urn:microsoft.com/office/officeart/2005/8/layout/hProcess4"/>
    <dgm:cxn modelId="{90192263-623B-43FB-885B-5CC855B65171}" type="presOf" srcId="{8C933D9A-60E9-42B5-A195-7B7185F6D25D}" destId="{93B8B494-960B-45A8-AF00-8ADC8AF9A2B4}" srcOrd="0" destOrd="0" presId="urn:microsoft.com/office/officeart/2005/8/layout/hProcess4"/>
    <dgm:cxn modelId="{44F749EE-4A50-4CDD-BBBC-293E1DB930F1}" type="presOf" srcId="{0780267B-DBC5-46C4-AB56-E4832AC6C56A}" destId="{FB27E4D4-00BE-4E74-8805-60D0265B14E1}" srcOrd="0" destOrd="0" presId="urn:microsoft.com/office/officeart/2005/8/layout/hProcess4"/>
    <dgm:cxn modelId="{79D067C1-0104-4EE1-B570-681EB3182282}" srcId="{E4408DCE-C35F-45EF-98E4-83AB3F9C652E}" destId="{1417F2B0-79C6-41B1-A751-07E8395C4204}" srcOrd="3" destOrd="0" parTransId="{948DECFD-B803-451B-8287-CD3275D58216}" sibTransId="{DD8CF208-DA69-4A76-970F-63F9F598B6EE}"/>
    <dgm:cxn modelId="{4E0B963A-0939-48FB-A103-453DE07AB385}" srcId="{E4408DCE-C35F-45EF-98E4-83AB3F9C652E}" destId="{0780267B-DBC5-46C4-AB56-E4832AC6C56A}" srcOrd="0" destOrd="0" parTransId="{333C5A8E-6C13-4234-864E-E53DD9609D07}" sibTransId="{2A58E182-6DB1-40ED-B8D4-A02B8A2846F5}"/>
    <dgm:cxn modelId="{44DBF534-EB4E-4860-B0C3-F033FCFAB7A9}" type="presOf" srcId="{1417F2B0-79C6-41B1-A751-07E8395C4204}" destId="{D85A97A7-0CE6-4A57-9D20-8ADA974C934C}" srcOrd="0" destOrd="0" presId="urn:microsoft.com/office/officeart/2005/8/layout/hProcess4"/>
    <dgm:cxn modelId="{FBFC9AAC-33AB-42E6-9235-AE8EFD149E79}" type="presOf" srcId="{FAC91248-1C7D-4346-B246-D08B03C2AC57}" destId="{1952583A-0F62-430E-A2A8-AA03E056F21A}" srcOrd="1" destOrd="0" presId="urn:microsoft.com/office/officeart/2005/8/layout/hProcess4"/>
    <dgm:cxn modelId="{E9927026-F5C6-46D6-BD31-E78C8278A642}" type="presOf" srcId="{E4408DCE-C35F-45EF-98E4-83AB3F9C652E}" destId="{F44C102F-C78F-4ADB-BBD0-7157DB9110B8}" srcOrd="0" destOrd="0" presId="urn:microsoft.com/office/officeart/2005/8/layout/hProcess4"/>
    <dgm:cxn modelId="{8516D46D-8846-4A45-BBAA-DE0EB8C10F43}" type="presOf" srcId="{FAC91248-1C7D-4346-B246-D08B03C2AC57}" destId="{D58F6F99-42FB-48EA-9455-99C6A81CD245}" srcOrd="0" destOrd="0" presId="urn:microsoft.com/office/officeart/2005/8/layout/hProcess4"/>
    <dgm:cxn modelId="{1306F169-0D9E-484E-A492-991ED1DB6435}" srcId="{0780267B-DBC5-46C4-AB56-E4832AC6C56A}" destId="{8C933D9A-60E9-42B5-A195-7B7185F6D25D}" srcOrd="0" destOrd="0" parTransId="{54811BCA-5359-4B2C-B99C-6649279E6141}" sibTransId="{5ECBAB0B-B87E-480F-A55F-32F6541A8CA0}"/>
    <dgm:cxn modelId="{8CCD4F21-3773-4196-B05D-D9ED6B450E7E}" srcId="{0780267B-DBC5-46C4-AB56-E4832AC6C56A}" destId="{FC2B656F-43CC-418B-8565-55921002669B}" srcOrd="1" destOrd="0" parTransId="{7AFDB9EF-F6EE-4DC4-947B-1AF82C700EF1}" sibTransId="{5F689E32-0A97-4B87-BEA1-EE340A301325}"/>
    <dgm:cxn modelId="{6DDD8BBE-96D7-43F7-B0A4-B37B8550807B}" type="presOf" srcId="{E949EE7F-171E-4194-9C8A-6FB3F417E06F}" destId="{ED25DE4C-41CE-41E6-BD47-28F36C132385}" srcOrd="0" destOrd="0" presId="urn:microsoft.com/office/officeart/2005/8/layout/hProcess4"/>
    <dgm:cxn modelId="{66BEF5B8-4CED-432C-8A91-46AD10CB9797}" type="presOf" srcId="{8C933D9A-60E9-42B5-A195-7B7185F6D25D}" destId="{36A14034-D7B9-4A2A-8AB8-A98C802359FE}" srcOrd="1" destOrd="0" presId="urn:microsoft.com/office/officeart/2005/8/layout/hProcess4"/>
    <dgm:cxn modelId="{5046F317-18EC-4DCF-BF9A-2079F986715A}" type="presOf" srcId="{313187EB-160E-4DB6-8A80-50C85067F1D0}" destId="{ED25DE4C-41CE-41E6-BD47-28F36C132385}" srcOrd="0" destOrd="1" presId="urn:microsoft.com/office/officeart/2005/8/layout/hProcess4"/>
    <dgm:cxn modelId="{4C775A26-66EB-4335-A7A6-E8890DFE29A3}" srcId="{2A153172-86C3-4D44-9BD1-9D79B3D8475C}" destId="{E949EE7F-171E-4194-9C8A-6FB3F417E06F}" srcOrd="0" destOrd="0" parTransId="{2CA2830B-5E06-4B2C-AE33-88BA4189B277}" sibTransId="{839C762F-D1F1-474D-BB7E-D9B80DFAB779}"/>
    <dgm:cxn modelId="{DE1A7D9C-9AF2-47C9-86E6-B520D6F7DB88}" srcId="{C0901F80-00B0-4E40-A636-FB03ED5B6FB8}" destId="{5C5127C4-85FF-4312-8707-726D27B631E6}" srcOrd="1" destOrd="0" parTransId="{97E42A1F-BC4F-4AE2-80D0-79105A34178E}" sibTransId="{44EFD307-05B0-4E53-A4BA-F30498FF7E26}"/>
    <dgm:cxn modelId="{4B8E9C21-68D3-452D-9E71-BB8D61260707}" type="presOf" srcId="{5C5127C4-85FF-4312-8707-726D27B631E6}" destId="{2B3F4807-ABC8-4F0B-800C-3EBBEA7FEB5D}" srcOrd="0" destOrd="1" presId="urn:microsoft.com/office/officeart/2005/8/layout/hProcess4"/>
    <dgm:cxn modelId="{67731653-E4F6-4FF9-B360-75B10E9E51CC}" type="presOf" srcId="{C0901F80-00B0-4E40-A636-FB03ED5B6FB8}" destId="{6B30993B-02A5-40D8-94AC-734FF813D006}" srcOrd="0" destOrd="0" presId="urn:microsoft.com/office/officeart/2005/8/layout/hProcess4"/>
    <dgm:cxn modelId="{CEDCA1F4-60FE-4568-B195-1A95F2E23F8E}" type="presOf" srcId="{6AFA96B4-3768-4908-8C14-D8A673D4C86B}" destId="{2B3F4807-ABC8-4F0B-800C-3EBBEA7FEB5D}" srcOrd="0" destOrd="0" presId="urn:microsoft.com/office/officeart/2005/8/layout/hProcess4"/>
    <dgm:cxn modelId="{67937BCB-2268-45F5-B364-B153C397BA9D}" type="presOf" srcId="{2A58E182-6DB1-40ED-B8D4-A02B8A2846F5}" destId="{B24C2E6C-AF74-4912-9356-B02BA4392615}" srcOrd="0" destOrd="0" presId="urn:microsoft.com/office/officeart/2005/8/layout/hProcess4"/>
    <dgm:cxn modelId="{F6C3B133-145C-4EE6-B69B-628173FD8F7D}" type="presOf" srcId="{FC2B656F-43CC-418B-8565-55921002669B}" destId="{36A14034-D7B9-4A2A-8AB8-A98C802359FE}" srcOrd="1" destOrd="1" presId="urn:microsoft.com/office/officeart/2005/8/layout/hProcess4"/>
    <dgm:cxn modelId="{A47F7C35-EBFA-4380-9B5E-10F3FB82C141}" type="presOf" srcId="{313187EB-160E-4DB6-8A80-50C85067F1D0}" destId="{74B8C033-17CA-484A-BD27-C0023F1BA08C}" srcOrd="1" destOrd="1" presId="urn:microsoft.com/office/officeart/2005/8/layout/hProcess4"/>
    <dgm:cxn modelId="{613AC931-E26F-43B8-8574-BB61AEC2131B}" type="presOf" srcId="{4E6B874F-3029-42A6-B210-56FB629C84DB}" destId="{D58F6F99-42FB-48EA-9455-99C6A81CD245}" srcOrd="0" destOrd="1" presId="urn:microsoft.com/office/officeart/2005/8/layout/hProcess4"/>
    <dgm:cxn modelId="{9F17981B-AC09-4F75-94FB-2AD631C87DDC}" type="presOf" srcId="{D5FEFDF6-6841-420E-B689-6C316D238F9C}" destId="{7E2A9111-48A5-463E-A55B-D3827DCD373E}" srcOrd="0" destOrd="0" presId="urn:microsoft.com/office/officeart/2005/8/layout/hProcess4"/>
    <dgm:cxn modelId="{3F6E8747-548D-40D7-8719-6CC676845222}" type="presOf" srcId="{2A153172-86C3-4D44-9BD1-9D79B3D8475C}" destId="{233A20AC-54CC-468B-9AD4-7B11515D5E0E}" srcOrd="0" destOrd="0" presId="urn:microsoft.com/office/officeart/2005/8/layout/hProcess4"/>
    <dgm:cxn modelId="{2F1EE012-D9C7-4912-970F-386091FA1002}" srcId="{E4408DCE-C35F-45EF-98E4-83AB3F9C652E}" destId="{2A153172-86C3-4D44-9BD1-9D79B3D8475C}" srcOrd="1" destOrd="0" parTransId="{D52C8604-6C1B-4E50-A9D8-E08C9925151D}" sibTransId="{11CC1CCF-64DF-442E-86FB-B60B46FF4EC3}"/>
    <dgm:cxn modelId="{34FD4883-2806-4C64-BF66-929D4A70519D}" srcId="{1417F2B0-79C6-41B1-A751-07E8395C4204}" destId="{4E6B874F-3029-42A6-B210-56FB629C84DB}" srcOrd="1" destOrd="0" parTransId="{2A78E2FF-8FF9-4274-98EF-F767BABF9F2F}" sibTransId="{485178B7-05FF-49A3-BE58-060CB0F1675C}"/>
    <dgm:cxn modelId="{B8D239AB-23DE-41EB-934D-4D960B0EB48F}" srcId="{C0901F80-00B0-4E40-A636-FB03ED5B6FB8}" destId="{6AFA96B4-3768-4908-8C14-D8A673D4C86B}" srcOrd="0" destOrd="0" parTransId="{45C88759-0AC4-450B-98A9-73297AC4B314}" sibTransId="{1DF2D1F9-FDD3-4BF4-833A-8F25E21DC78A}"/>
    <dgm:cxn modelId="{28056AD3-00D9-4EDB-AD03-940790A37665}" type="presOf" srcId="{FC2B656F-43CC-418B-8565-55921002669B}" destId="{93B8B494-960B-45A8-AF00-8ADC8AF9A2B4}" srcOrd="0" destOrd="1" presId="urn:microsoft.com/office/officeart/2005/8/layout/hProcess4"/>
    <dgm:cxn modelId="{CD72283B-9368-47B4-90AB-3113634A3CCF}" type="presOf" srcId="{E949EE7F-171E-4194-9C8A-6FB3F417E06F}" destId="{74B8C033-17CA-484A-BD27-C0023F1BA08C}" srcOrd="1" destOrd="0" presId="urn:microsoft.com/office/officeart/2005/8/layout/hProcess4"/>
    <dgm:cxn modelId="{468814F6-0968-4CC1-839C-686492387D03}" type="presParOf" srcId="{F44C102F-C78F-4ADB-BBD0-7157DB9110B8}" destId="{CDE796BA-3E08-4B9C-88E8-619E50BAC24B}" srcOrd="0" destOrd="0" presId="urn:microsoft.com/office/officeart/2005/8/layout/hProcess4"/>
    <dgm:cxn modelId="{AE340DE5-30EA-4A4E-B099-845664BB8FC4}" type="presParOf" srcId="{F44C102F-C78F-4ADB-BBD0-7157DB9110B8}" destId="{41923E77-6BEE-42A6-BB6E-0DE7473DED94}" srcOrd="1" destOrd="0" presId="urn:microsoft.com/office/officeart/2005/8/layout/hProcess4"/>
    <dgm:cxn modelId="{3103C759-28D3-4031-8409-25AFE39FDCA5}" type="presParOf" srcId="{F44C102F-C78F-4ADB-BBD0-7157DB9110B8}" destId="{DDD15D14-2387-4165-AFC0-B6E36037340C}" srcOrd="2" destOrd="0" presId="urn:microsoft.com/office/officeart/2005/8/layout/hProcess4"/>
    <dgm:cxn modelId="{AB2B9181-3D71-4FCA-B71F-8D49CA9791A0}" type="presParOf" srcId="{DDD15D14-2387-4165-AFC0-B6E36037340C}" destId="{7DE48820-96F5-44FB-8B2E-A77BBC58417C}" srcOrd="0" destOrd="0" presId="urn:microsoft.com/office/officeart/2005/8/layout/hProcess4"/>
    <dgm:cxn modelId="{F80DC9AF-378E-4255-BDD9-BFF827F53A55}" type="presParOf" srcId="{7DE48820-96F5-44FB-8B2E-A77BBC58417C}" destId="{EF153477-F58A-44A5-B21C-1E4D69B51010}" srcOrd="0" destOrd="0" presId="urn:microsoft.com/office/officeart/2005/8/layout/hProcess4"/>
    <dgm:cxn modelId="{CCBD0DEF-F4EB-4116-B0E2-2F84887984E6}" type="presParOf" srcId="{7DE48820-96F5-44FB-8B2E-A77BBC58417C}" destId="{93B8B494-960B-45A8-AF00-8ADC8AF9A2B4}" srcOrd="1" destOrd="0" presId="urn:microsoft.com/office/officeart/2005/8/layout/hProcess4"/>
    <dgm:cxn modelId="{FA4E3FFF-6ED0-4766-83E8-681326D8AFDC}" type="presParOf" srcId="{7DE48820-96F5-44FB-8B2E-A77BBC58417C}" destId="{36A14034-D7B9-4A2A-8AB8-A98C802359FE}" srcOrd="2" destOrd="0" presId="urn:microsoft.com/office/officeart/2005/8/layout/hProcess4"/>
    <dgm:cxn modelId="{DA8026C7-026A-4631-B3F6-AFA8EF31C88F}" type="presParOf" srcId="{7DE48820-96F5-44FB-8B2E-A77BBC58417C}" destId="{FB27E4D4-00BE-4E74-8805-60D0265B14E1}" srcOrd="3" destOrd="0" presId="urn:microsoft.com/office/officeart/2005/8/layout/hProcess4"/>
    <dgm:cxn modelId="{36656606-C2D2-483D-BF9D-3D535FB3A819}" type="presParOf" srcId="{7DE48820-96F5-44FB-8B2E-A77BBC58417C}" destId="{B03F4DEB-63A2-48C1-B27C-9A2FAFF85A36}" srcOrd="4" destOrd="0" presId="urn:microsoft.com/office/officeart/2005/8/layout/hProcess4"/>
    <dgm:cxn modelId="{A92495AB-A4CF-4A46-AE7B-640FFCDC5DDD}" type="presParOf" srcId="{DDD15D14-2387-4165-AFC0-B6E36037340C}" destId="{B24C2E6C-AF74-4912-9356-B02BA4392615}" srcOrd="1" destOrd="0" presId="urn:microsoft.com/office/officeart/2005/8/layout/hProcess4"/>
    <dgm:cxn modelId="{6651BB4A-C551-419C-8D1C-7BEF5A43882F}" type="presParOf" srcId="{DDD15D14-2387-4165-AFC0-B6E36037340C}" destId="{178C0349-76C3-4225-BECD-3D3F9B0CE302}" srcOrd="2" destOrd="0" presId="urn:microsoft.com/office/officeart/2005/8/layout/hProcess4"/>
    <dgm:cxn modelId="{B8839BD8-0C0B-4672-ABAF-8169FEF68904}" type="presParOf" srcId="{178C0349-76C3-4225-BECD-3D3F9B0CE302}" destId="{8F56B9EC-DA52-4D7D-8964-AD2BB7D05547}" srcOrd="0" destOrd="0" presId="urn:microsoft.com/office/officeart/2005/8/layout/hProcess4"/>
    <dgm:cxn modelId="{41E8F1E7-7150-4EF1-A976-18E7344090D4}" type="presParOf" srcId="{178C0349-76C3-4225-BECD-3D3F9B0CE302}" destId="{ED25DE4C-41CE-41E6-BD47-28F36C132385}" srcOrd="1" destOrd="0" presId="urn:microsoft.com/office/officeart/2005/8/layout/hProcess4"/>
    <dgm:cxn modelId="{CC16BDFE-E925-4C20-9F5B-24399249DCC8}" type="presParOf" srcId="{178C0349-76C3-4225-BECD-3D3F9B0CE302}" destId="{74B8C033-17CA-484A-BD27-C0023F1BA08C}" srcOrd="2" destOrd="0" presId="urn:microsoft.com/office/officeart/2005/8/layout/hProcess4"/>
    <dgm:cxn modelId="{0D15DD27-A253-4CAF-96EE-3B02F7071894}" type="presParOf" srcId="{178C0349-76C3-4225-BECD-3D3F9B0CE302}" destId="{233A20AC-54CC-468B-9AD4-7B11515D5E0E}" srcOrd="3" destOrd="0" presId="urn:microsoft.com/office/officeart/2005/8/layout/hProcess4"/>
    <dgm:cxn modelId="{93CA7805-97E0-4D5F-A8B5-8C85E403389C}" type="presParOf" srcId="{178C0349-76C3-4225-BECD-3D3F9B0CE302}" destId="{62390891-7A42-46D9-95CC-C0BB3B0774ED}" srcOrd="4" destOrd="0" presId="urn:microsoft.com/office/officeart/2005/8/layout/hProcess4"/>
    <dgm:cxn modelId="{6296F46F-7D8B-4C09-9039-89EC88E3FA3D}" type="presParOf" srcId="{DDD15D14-2387-4165-AFC0-B6E36037340C}" destId="{5F7A8566-0564-44B1-919B-688782C82CCA}" srcOrd="3" destOrd="0" presId="urn:microsoft.com/office/officeart/2005/8/layout/hProcess4"/>
    <dgm:cxn modelId="{B8A396CF-F959-4CF8-A78D-B4D495C50678}" type="presParOf" srcId="{DDD15D14-2387-4165-AFC0-B6E36037340C}" destId="{1C77B1DD-72F7-48F3-A44A-FABA506B7D17}" srcOrd="4" destOrd="0" presId="urn:microsoft.com/office/officeart/2005/8/layout/hProcess4"/>
    <dgm:cxn modelId="{3A3A9FFA-596A-4690-9D3A-6B00CF53AB5C}" type="presParOf" srcId="{1C77B1DD-72F7-48F3-A44A-FABA506B7D17}" destId="{F25B24C9-69E0-4DE0-921D-339215E9B4B3}" srcOrd="0" destOrd="0" presId="urn:microsoft.com/office/officeart/2005/8/layout/hProcess4"/>
    <dgm:cxn modelId="{CC32416A-8B0C-406B-ABA1-6537F807F462}" type="presParOf" srcId="{1C77B1DD-72F7-48F3-A44A-FABA506B7D17}" destId="{2B3F4807-ABC8-4F0B-800C-3EBBEA7FEB5D}" srcOrd="1" destOrd="0" presId="urn:microsoft.com/office/officeart/2005/8/layout/hProcess4"/>
    <dgm:cxn modelId="{2453994B-18D6-4B15-BA36-825431BE74B3}" type="presParOf" srcId="{1C77B1DD-72F7-48F3-A44A-FABA506B7D17}" destId="{42045219-1FFA-4242-BB3D-2D33FCF3CDCC}" srcOrd="2" destOrd="0" presId="urn:microsoft.com/office/officeart/2005/8/layout/hProcess4"/>
    <dgm:cxn modelId="{3CB09244-FEB8-4932-816E-D5D1F30A7E42}" type="presParOf" srcId="{1C77B1DD-72F7-48F3-A44A-FABA506B7D17}" destId="{6B30993B-02A5-40D8-94AC-734FF813D006}" srcOrd="3" destOrd="0" presId="urn:microsoft.com/office/officeart/2005/8/layout/hProcess4"/>
    <dgm:cxn modelId="{6EEA404E-2ED6-432A-883B-9DD48448CAF9}" type="presParOf" srcId="{1C77B1DD-72F7-48F3-A44A-FABA506B7D17}" destId="{FB85BEE3-BB58-428F-88CF-C12E467FEB22}" srcOrd="4" destOrd="0" presId="urn:microsoft.com/office/officeart/2005/8/layout/hProcess4"/>
    <dgm:cxn modelId="{4FC9A2FC-B7A0-473D-8F1F-328EBAC8D880}" type="presParOf" srcId="{DDD15D14-2387-4165-AFC0-B6E36037340C}" destId="{7E2A9111-48A5-463E-A55B-D3827DCD373E}" srcOrd="5" destOrd="0" presId="urn:microsoft.com/office/officeart/2005/8/layout/hProcess4"/>
    <dgm:cxn modelId="{90978563-1516-441B-B7D6-AFA4A54B114F}" type="presParOf" srcId="{DDD15D14-2387-4165-AFC0-B6E36037340C}" destId="{ACAC4C36-050E-473F-B29C-4E6EE7656FAB}" srcOrd="6" destOrd="0" presId="urn:microsoft.com/office/officeart/2005/8/layout/hProcess4"/>
    <dgm:cxn modelId="{B54480A8-CAC6-40C3-97F8-746C1E1A5575}" type="presParOf" srcId="{ACAC4C36-050E-473F-B29C-4E6EE7656FAB}" destId="{1D225E5B-E783-4CD3-89FA-F8A16F371904}" srcOrd="0" destOrd="0" presId="urn:microsoft.com/office/officeart/2005/8/layout/hProcess4"/>
    <dgm:cxn modelId="{2C191F1B-7FF4-47CB-8D25-984F7B519A13}" type="presParOf" srcId="{ACAC4C36-050E-473F-B29C-4E6EE7656FAB}" destId="{D58F6F99-42FB-48EA-9455-99C6A81CD245}" srcOrd="1" destOrd="0" presId="urn:microsoft.com/office/officeart/2005/8/layout/hProcess4"/>
    <dgm:cxn modelId="{08A1BB58-C059-4028-8B1A-6C18E6C41E37}" type="presParOf" srcId="{ACAC4C36-050E-473F-B29C-4E6EE7656FAB}" destId="{1952583A-0F62-430E-A2A8-AA03E056F21A}" srcOrd="2" destOrd="0" presId="urn:microsoft.com/office/officeart/2005/8/layout/hProcess4"/>
    <dgm:cxn modelId="{5A8AAB67-51E5-4BD4-85DE-C725F57954B7}" type="presParOf" srcId="{ACAC4C36-050E-473F-B29C-4E6EE7656FAB}" destId="{D85A97A7-0CE6-4A57-9D20-8ADA974C934C}" srcOrd="3" destOrd="0" presId="urn:microsoft.com/office/officeart/2005/8/layout/hProcess4"/>
    <dgm:cxn modelId="{733FC404-8828-4092-A84E-44F85F51A117}" type="presParOf" srcId="{ACAC4C36-050E-473F-B29C-4E6EE7656FAB}" destId="{1BDA2C10-66FA-498D-B925-305EC26F5591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A032266-0AB6-45E6-96C2-58E0AA2C4014}" type="doc">
      <dgm:prSet loTypeId="urn:microsoft.com/office/officeart/2005/8/layout/targe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u-HU"/>
        </a:p>
      </dgm:t>
    </dgm:pt>
    <dgm:pt modelId="{927C8448-7E27-46B0-85D6-0C976D9812E4}">
      <dgm:prSet phldrT="[Szöveg]" custT="1"/>
      <dgm:spPr/>
      <dgm:t>
        <a:bodyPr/>
        <a:lstStyle/>
        <a:p>
          <a:r>
            <a:rPr lang="hu-HU" sz="1400">
              <a:solidFill>
                <a:srgbClr val="00B050"/>
              </a:solidFill>
              <a:latin typeface="+mj-lt"/>
            </a:rPr>
            <a:t>korszerűsítés előtt</a:t>
          </a:r>
        </a:p>
      </dgm:t>
    </dgm:pt>
    <dgm:pt modelId="{1A875753-0D18-4F70-A8B3-494176E6A3EB}" type="parTrans" cxnId="{882978C7-256F-4DD8-88F5-719F0887C40E}">
      <dgm:prSet/>
      <dgm:spPr/>
      <dgm:t>
        <a:bodyPr/>
        <a:lstStyle/>
        <a:p>
          <a:endParaRPr lang="hu-HU"/>
        </a:p>
      </dgm:t>
    </dgm:pt>
    <dgm:pt modelId="{845C149C-CE39-46B3-9E6C-8D40A9D09A82}" type="sibTrans" cxnId="{882978C7-256F-4DD8-88F5-719F0887C40E}">
      <dgm:prSet/>
      <dgm:spPr/>
      <dgm:t>
        <a:bodyPr/>
        <a:lstStyle/>
        <a:p>
          <a:endParaRPr lang="hu-HU"/>
        </a:p>
      </dgm:t>
    </dgm:pt>
    <dgm:pt modelId="{FF7249EF-A88D-4D3C-908F-29192240FBAF}">
      <dgm:prSet phldrT="[Szöveg]" custT="1"/>
      <dgm:spPr/>
      <dgm:t>
        <a:bodyPr/>
        <a:lstStyle/>
        <a:p>
          <a:r>
            <a:rPr lang="hu-HU" sz="1400">
              <a:solidFill>
                <a:srgbClr val="00B050"/>
              </a:solidFill>
              <a:latin typeface="+mj-lt"/>
            </a:rPr>
            <a:t>korszerűsítés után</a:t>
          </a:r>
        </a:p>
      </dgm:t>
    </dgm:pt>
    <dgm:pt modelId="{945EF000-20AE-4249-B567-592016E9BE10}" type="parTrans" cxnId="{0ACC1AA0-9C71-4AD3-975D-FA1F264F2A7A}">
      <dgm:prSet/>
      <dgm:spPr/>
      <dgm:t>
        <a:bodyPr/>
        <a:lstStyle/>
        <a:p>
          <a:endParaRPr lang="hu-HU"/>
        </a:p>
      </dgm:t>
    </dgm:pt>
    <dgm:pt modelId="{F2A7D023-645E-49A6-88A4-BFF1B198605C}" type="sibTrans" cxnId="{0ACC1AA0-9C71-4AD3-975D-FA1F264F2A7A}">
      <dgm:prSet/>
      <dgm:spPr/>
      <dgm:t>
        <a:bodyPr/>
        <a:lstStyle/>
        <a:p>
          <a:endParaRPr lang="hu-HU"/>
        </a:p>
      </dgm:t>
    </dgm:pt>
    <dgm:pt modelId="{DB17361A-6BD2-4CCD-B6E0-6EF9547CC504}">
      <dgm:prSet phldrT="[Szöveg]" custT="1"/>
      <dgm:spPr/>
      <dgm:t>
        <a:bodyPr/>
        <a:lstStyle/>
        <a:p>
          <a:r>
            <a:rPr lang="hu-HU" sz="1800" dirty="0">
              <a:latin typeface="+mj-lt"/>
            </a:rPr>
            <a:t>Eredmény</a:t>
          </a:r>
        </a:p>
      </dgm:t>
    </dgm:pt>
    <dgm:pt modelId="{C16F0133-E973-4BF1-802F-9D0EF4841605}" type="parTrans" cxnId="{B78AC271-BE58-4A54-A0F5-F71F063358EE}">
      <dgm:prSet/>
      <dgm:spPr/>
      <dgm:t>
        <a:bodyPr/>
        <a:lstStyle/>
        <a:p>
          <a:endParaRPr lang="hu-HU"/>
        </a:p>
      </dgm:t>
    </dgm:pt>
    <dgm:pt modelId="{D93B1C91-C2D6-45DA-A61E-0937AD1B146D}" type="sibTrans" cxnId="{B78AC271-BE58-4A54-A0F5-F71F063358EE}">
      <dgm:prSet/>
      <dgm:spPr/>
      <dgm:t>
        <a:bodyPr/>
        <a:lstStyle/>
        <a:p>
          <a:endParaRPr lang="hu-HU"/>
        </a:p>
      </dgm:t>
    </dgm:pt>
    <dgm:pt modelId="{0F0F3AF6-DD01-499B-8C47-5D8ABBE84FF0}">
      <dgm:prSet phldrT="[Szöveg]" custT="1"/>
      <dgm:spPr/>
      <dgm:t>
        <a:bodyPr/>
        <a:lstStyle/>
        <a:p>
          <a:r>
            <a:rPr lang="hu-HU" sz="1400" dirty="0">
              <a:solidFill>
                <a:srgbClr val="FF0000"/>
              </a:solidFill>
              <a:latin typeface="+mj-lt"/>
            </a:rPr>
            <a:t>elméleti energetikai intézkedések</a:t>
          </a:r>
          <a:endParaRPr lang="hu-HU" sz="1400" dirty="0">
            <a:latin typeface="+mj-lt"/>
          </a:endParaRPr>
        </a:p>
      </dgm:t>
    </dgm:pt>
    <dgm:pt modelId="{A00E493F-E209-4EB3-AAB3-119E53561AE1}" type="parTrans" cxnId="{235DDA1E-E5FF-40CC-8BA8-04453F8CBDFE}">
      <dgm:prSet/>
      <dgm:spPr/>
      <dgm:t>
        <a:bodyPr/>
        <a:lstStyle/>
        <a:p>
          <a:endParaRPr lang="hu-HU"/>
        </a:p>
      </dgm:t>
    </dgm:pt>
    <dgm:pt modelId="{8C0C302F-553B-40AF-B4DD-39646F29363C}" type="sibTrans" cxnId="{235DDA1E-E5FF-40CC-8BA8-04453F8CBDFE}">
      <dgm:prSet/>
      <dgm:spPr/>
      <dgm:t>
        <a:bodyPr/>
        <a:lstStyle/>
        <a:p>
          <a:endParaRPr lang="hu-HU"/>
        </a:p>
      </dgm:t>
    </dgm:pt>
    <dgm:pt modelId="{A55DAA7B-82D7-4B4A-85A6-4D1F02C83646}">
      <dgm:prSet phldrT="[Szöveg]" custT="1"/>
      <dgm:spPr/>
      <dgm:t>
        <a:bodyPr/>
        <a:lstStyle/>
        <a:p>
          <a:r>
            <a:rPr lang="hu-HU" sz="1400" dirty="0">
              <a:latin typeface="+mj-lt"/>
            </a:rPr>
            <a:t>korszerűsítés után</a:t>
          </a:r>
        </a:p>
      </dgm:t>
    </dgm:pt>
    <dgm:pt modelId="{F8C780B2-6546-4C2D-BFE2-DAAF3A53B0CD}" type="parTrans" cxnId="{8A23BA72-F81A-43D2-BECA-F7B752BBB326}">
      <dgm:prSet/>
      <dgm:spPr/>
      <dgm:t>
        <a:bodyPr/>
        <a:lstStyle/>
        <a:p>
          <a:endParaRPr lang="hu-HU"/>
        </a:p>
      </dgm:t>
    </dgm:pt>
    <dgm:pt modelId="{4F24C708-3F0C-4F23-B208-C6BF97A9265C}" type="sibTrans" cxnId="{8A23BA72-F81A-43D2-BECA-F7B752BBB326}">
      <dgm:prSet/>
      <dgm:spPr/>
      <dgm:t>
        <a:bodyPr/>
        <a:lstStyle/>
        <a:p>
          <a:endParaRPr lang="hu-HU"/>
        </a:p>
      </dgm:t>
    </dgm:pt>
    <dgm:pt modelId="{A51DC631-88E4-4B2F-81C5-5CE1901210A3}">
      <dgm:prSet phldrT="[Szöveg]" custT="1"/>
      <dgm:spPr/>
      <dgm:t>
        <a:bodyPr/>
        <a:lstStyle/>
        <a:p>
          <a:r>
            <a:rPr lang="hu-HU" sz="1800" dirty="0">
              <a:latin typeface="+mj-lt"/>
            </a:rPr>
            <a:t>Mérések</a:t>
          </a:r>
        </a:p>
      </dgm:t>
    </dgm:pt>
    <dgm:pt modelId="{C811C623-8240-4E7D-800C-019392FA3887}" type="sibTrans" cxnId="{74E054F6-0678-4DFA-A838-6DCB1A0870F6}">
      <dgm:prSet/>
      <dgm:spPr/>
      <dgm:t>
        <a:bodyPr/>
        <a:lstStyle/>
        <a:p>
          <a:endParaRPr lang="hu-HU"/>
        </a:p>
      </dgm:t>
    </dgm:pt>
    <dgm:pt modelId="{0B4812E8-F5C7-4419-8456-B3E789B92FF4}" type="parTrans" cxnId="{74E054F6-0678-4DFA-A838-6DCB1A0870F6}">
      <dgm:prSet/>
      <dgm:spPr/>
      <dgm:t>
        <a:bodyPr/>
        <a:lstStyle/>
        <a:p>
          <a:endParaRPr lang="hu-HU"/>
        </a:p>
      </dgm:t>
    </dgm:pt>
    <dgm:pt modelId="{3F9E5CA7-0148-46D9-ADE3-D8EA4CA67ED9}">
      <dgm:prSet phldrT="[Szöveg]" custT="1"/>
      <dgm:spPr/>
      <dgm:t>
        <a:bodyPr/>
        <a:lstStyle/>
        <a:p>
          <a:r>
            <a:rPr lang="hu-HU" sz="1400" dirty="0">
              <a:latin typeface="+mj-lt"/>
            </a:rPr>
            <a:t>korszerűsítés előtt</a:t>
          </a:r>
        </a:p>
      </dgm:t>
    </dgm:pt>
    <dgm:pt modelId="{766A98A7-8866-4A1F-BE1D-EAABDF61A6DA}" type="sibTrans" cxnId="{313AA3DB-CF66-454D-AB98-BC2616F2FA7B}">
      <dgm:prSet/>
      <dgm:spPr/>
      <dgm:t>
        <a:bodyPr/>
        <a:lstStyle/>
        <a:p>
          <a:endParaRPr lang="hu-HU"/>
        </a:p>
      </dgm:t>
    </dgm:pt>
    <dgm:pt modelId="{BF4D083C-5C3A-48C1-8810-BD646334B3A8}" type="parTrans" cxnId="{313AA3DB-CF66-454D-AB98-BC2616F2FA7B}">
      <dgm:prSet/>
      <dgm:spPr/>
      <dgm:t>
        <a:bodyPr/>
        <a:lstStyle/>
        <a:p>
          <a:endParaRPr lang="hu-HU"/>
        </a:p>
      </dgm:t>
    </dgm:pt>
    <dgm:pt modelId="{F9680108-21DE-455A-9AA4-A71DCC71F506}">
      <dgm:prSet phldrT="[Szöveg]" custT="1"/>
      <dgm:spPr/>
      <dgm:t>
        <a:bodyPr/>
        <a:lstStyle/>
        <a:p>
          <a:r>
            <a:rPr lang="hu-HU" sz="1400" dirty="0">
              <a:solidFill>
                <a:srgbClr val="FF0000"/>
              </a:solidFill>
              <a:latin typeface="+mj-lt"/>
            </a:rPr>
            <a:t>elméleti energetikai intézkedések</a:t>
          </a:r>
        </a:p>
      </dgm:t>
    </dgm:pt>
    <dgm:pt modelId="{0C668A77-2FB0-4BE5-B7AF-28F3C7983F33}" type="sibTrans" cxnId="{C4B624D6-AEBB-45E1-8566-8D581D3F4E8D}">
      <dgm:prSet/>
      <dgm:spPr/>
      <dgm:t>
        <a:bodyPr/>
        <a:lstStyle/>
        <a:p>
          <a:endParaRPr lang="hu-HU"/>
        </a:p>
      </dgm:t>
    </dgm:pt>
    <dgm:pt modelId="{0093A274-281E-44BA-AD91-C7A2302CF6CC}" type="parTrans" cxnId="{C4B624D6-AEBB-45E1-8566-8D581D3F4E8D}">
      <dgm:prSet/>
      <dgm:spPr/>
      <dgm:t>
        <a:bodyPr/>
        <a:lstStyle/>
        <a:p>
          <a:endParaRPr lang="hu-HU"/>
        </a:p>
      </dgm:t>
    </dgm:pt>
    <dgm:pt modelId="{18D2CC16-4A2C-4618-9ABD-F656CC039FF0}">
      <dgm:prSet phldrT="[Szöveg]" custT="1"/>
      <dgm:spPr/>
      <dgm:t>
        <a:bodyPr/>
        <a:lstStyle/>
        <a:p>
          <a:r>
            <a:rPr lang="hu-HU" sz="1800" dirty="0">
              <a:latin typeface="+mj-lt"/>
            </a:rPr>
            <a:t>Meglévő rendszer</a:t>
          </a:r>
        </a:p>
      </dgm:t>
    </dgm:pt>
    <dgm:pt modelId="{FF59ECF2-81D5-49D1-99AF-8AD9F5261DEE}" type="sibTrans" cxnId="{16F0B564-121A-4DC6-B99C-56D8D084335A}">
      <dgm:prSet/>
      <dgm:spPr/>
      <dgm:t>
        <a:bodyPr/>
        <a:lstStyle/>
        <a:p>
          <a:endParaRPr lang="hu-HU"/>
        </a:p>
      </dgm:t>
    </dgm:pt>
    <dgm:pt modelId="{EABF830D-6082-43E0-A906-C84C86EE50F0}" type="parTrans" cxnId="{16F0B564-121A-4DC6-B99C-56D8D084335A}">
      <dgm:prSet/>
      <dgm:spPr/>
      <dgm:t>
        <a:bodyPr/>
        <a:lstStyle/>
        <a:p>
          <a:endParaRPr lang="hu-HU"/>
        </a:p>
      </dgm:t>
    </dgm:pt>
    <dgm:pt modelId="{D1E57DE5-A5E6-4689-9719-0E1176F95471}">
      <dgm:prSet phldrT="[Szöveg]" custT="1"/>
      <dgm:spPr/>
      <dgm:t>
        <a:bodyPr/>
        <a:lstStyle/>
        <a:p>
          <a:r>
            <a:rPr lang="hu-HU" sz="1400" dirty="0" smtClean="0">
              <a:solidFill>
                <a:srgbClr val="FF0000"/>
              </a:solidFill>
              <a:latin typeface="+mj-lt"/>
            </a:rPr>
            <a:t>adminisztratív </a:t>
          </a:r>
          <a:r>
            <a:rPr lang="hu-HU" sz="1400" dirty="0">
              <a:solidFill>
                <a:srgbClr val="FF0000"/>
              </a:solidFill>
              <a:latin typeface="+mj-lt"/>
            </a:rPr>
            <a:t>intézkedések</a:t>
          </a:r>
        </a:p>
      </dgm:t>
    </dgm:pt>
    <dgm:pt modelId="{85DCFE8B-C488-4D06-9D14-B32C1C55197D}" type="parTrans" cxnId="{B6CA69EF-5893-4B61-87BC-CE36783C83F5}">
      <dgm:prSet/>
      <dgm:spPr/>
      <dgm:t>
        <a:bodyPr/>
        <a:lstStyle/>
        <a:p>
          <a:endParaRPr lang="hu-HU"/>
        </a:p>
      </dgm:t>
    </dgm:pt>
    <dgm:pt modelId="{DD540BC2-B569-4C54-B743-A92926F1D9EC}" type="sibTrans" cxnId="{B6CA69EF-5893-4B61-87BC-CE36783C83F5}">
      <dgm:prSet/>
      <dgm:spPr/>
      <dgm:t>
        <a:bodyPr/>
        <a:lstStyle/>
        <a:p>
          <a:endParaRPr lang="hu-HU"/>
        </a:p>
      </dgm:t>
    </dgm:pt>
    <dgm:pt modelId="{434AF11A-0422-4D56-B5C4-1E24830238B7}" type="pres">
      <dgm:prSet presAssocID="{5A032266-0AB6-45E6-96C2-58E0AA2C4014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B49C00C0-A380-447A-9AE0-2C626F8F1C71}" type="pres">
      <dgm:prSet presAssocID="{18D2CC16-4A2C-4618-9ABD-F656CC039FF0}" presName="circle1" presStyleLbl="node1" presStyleIdx="0" presStyleCnt="3"/>
      <dgm:spPr/>
    </dgm:pt>
    <dgm:pt modelId="{6ACC182F-011C-4551-BC65-E49C0AC3EA47}" type="pres">
      <dgm:prSet presAssocID="{18D2CC16-4A2C-4618-9ABD-F656CC039FF0}" presName="space" presStyleCnt="0"/>
      <dgm:spPr/>
    </dgm:pt>
    <dgm:pt modelId="{742F3785-D738-4BC3-80A2-095C7FD2A8D1}" type="pres">
      <dgm:prSet presAssocID="{18D2CC16-4A2C-4618-9ABD-F656CC039FF0}" presName="rect1" presStyleLbl="alignAcc1" presStyleIdx="0" presStyleCnt="3" custLinFactNeighborX="91"/>
      <dgm:spPr/>
      <dgm:t>
        <a:bodyPr/>
        <a:lstStyle/>
        <a:p>
          <a:endParaRPr lang="hu-HU"/>
        </a:p>
      </dgm:t>
    </dgm:pt>
    <dgm:pt modelId="{D921A7AA-FA49-44C5-8B05-015CE0DA32E4}" type="pres">
      <dgm:prSet presAssocID="{A51DC631-88E4-4B2F-81C5-5CE1901210A3}" presName="vertSpace2" presStyleLbl="node1" presStyleIdx="0" presStyleCnt="3"/>
      <dgm:spPr/>
    </dgm:pt>
    <dgm:pt modelId="{89EEB176-56AE-4F43-8AD4-F9A9D971EF71}" type="pres">
      <dgm:prSet presAssocID="{A51DC631-88E4-4B2F-81C5-5CE1901210A3}" presName="circle2" presStyleLbl="node1" presStyleIdx="1" presStyleCnt="3"/>
      <dgm:spPr/>
    </dgm:pt>
    <dgm:pt modelId="{45D08BCC-1409-4086-B202-5E9B816F2DB3}" type="pres">
      <dgm:prSet presAssocID="{A51DC631-88E4-4B2F-81C5-5CE1901210A3}" presName="rect2" presStyleLbl="alignAcc1" presStyleIdx="1" presStyleCnt="3" custLinFactNeighborX="91" custLinFactNeighborY="-1232"/>
      <dgm:spPr/>
      <dgm:t>
        <a:bodyPr/>
        <a:lstStyle/>
        <a:p>
          <a:endParaRPr lang="hu-HU"/>
        </a:p>
      </dgm:t>
    </dgm:pt>
    <dgm:pt modelId="{9739EBD6-412F-4A78-8515-35B3CE0344AA}" type="pres">
      <dgm:prSet presAssocID="{DB17361A-6BD2-4CCD-B6E0-6EF9547CC504}" presName="vertSpace3" presStyleLbl="node1" presStyleIdx="1" presStyleCnt="3"/>
      <dgm:spPr/>
    </dgm:pt>
    <dgm:pt modelId="{9DFC1031-A3E1-459D-B2A4-2DB92592D2F3}" type="pres">
      <dgm:prSet presAssocID="{DB17361A-6BD2-4CCD-B6E0-6EF9547CC504}" presName="circle3" presStyleLbl="node1" presStyleIdx="2" presStyleCnt="3"/>
      <dgm:spPr/>
    </dgm:pt>
    <dgm:pt modelId="{1D38C25C-DDA3-4837-9244-E3EA308651C4}" type="pres">
      <dgm:prSet presAssocID="{DB17361A-6BD2-4CCD-B6E0-6EF9547CC504}" presName="rect3" presStyleLbl="alignAcc1" presStyleIdx="2" presStyleCnt="3" custLinFactNeighborX="91"/>
      <dgm:spPr/>
      <dgm:t>
        <a:bodyPr/>
        <a:lstStyle/>
        <a:p>
          <a:endParaRPr lang="hu-HU"/>
        </a:p>
      </dgm:t>
    </dgm:pt>
    <dgm:pt modelId="{B55B1F24-48A8-4EDF-BF9B-544B80B46DB1}" type="pres">
      <dgm:prSet presAssocID="{18D2CC16-4A2C-4618-9ABD-F656CC039FF0}" presName="rect1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440F2AA6-E497-43AD-AC7A-9D9C822D1D50}" type="pres">
      <dgm:prSet presAssocID="{18D2CC16-4A2C-4618-9ABD-F656CC039FF0}" presName="rect1ChTx" presStyleLbl="alignAcc1" presStyleIdx="2" presStyleCnt="3" custScaleX="121277" custLinFactNeighborX="-6028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66E8804-8253-4061-8419-A269B1A29A59}" type="pres">
      <dgm:prSet presAssocID="{A51DC631-88E4-4B2F-81C5-5CE1901210A3}" presName="rect2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59DA9C9-FEEE-4CD2-ACD7-475459FF48F4}" type="pres">
      <dgm:prSet presAssocID="{A51DC631-88E4-4B2F-81C5-5CE1901210A3}" presName="rect2ChTx" presStyleLbl="alignAcc1" presStyleIdx="2" presStyleCnt="3" custScaleX="116312" custLinFactNeighborX="-851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3E16C7B-466A-410A-B63F-AB975E177BE7}" type="pres">
      <dgm:prSet presAssocID="{DB17361A-6BD2-4CCD-B6E0-6EF9547CC504}" presName="rect3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2A4D37B-6441-4499-803B-2C56AAB9E9A6}" type="pres">
      <dgm:prSet presAssocID="{DB17361A-6BD2-4CCD-B6E0-6EF9547CC504}" presName="rect3ChTx" presStyleLbl="alignAcc1" presStyleIdx="2" presStyleCnt="3" custScaleX="121277" custLinFactNeighborX="-531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B78AC271-BE58-4A54-A0F5-F71F063358EE}" srcId="{5A032266-0AB6-45E6-96C2-58E0AA2C4014}" destId="{DB17361A-6BD2-4CCD-B6E0-6EF9547CC504}" srcOrd="2" destOrd="0" parTransId="{C16F0133-E973-4BF1-802F-9D0EF4841605}" sibTransId="{D93B1C91-C2D6-45DA-A61E-0937AD1B146D}"/>
    <dgm:cxn modelId="{74E054F6-0678-4DFA-A838-6DCB1A0870F6}" srcId="{5A032266-0AB6-45E6-96C2-58E0AA2C4014}" destId="{A51DC631-88E4-4B2F-81C5-5CE1901210A3}" srcOrd="1" destOrd="0" parTransId="{0B4812E8-F5C7-4419-8456-B3E789B92FF4}" sibTransId="{C811C623-8240-4E7D-800C-019392FA3887}"/>
    <dgm:cxn modelId="{B6CA69EF-5893-4B61-87BC-CE36783C83F5}" srcId="{A51DC631-88E4-4B2F-81C5-5CE1901210A3}" destId="{D1E57DE5-A5E6-4689-9719-0E1176F95471}" srcOrd="2" destOrd="0" parTransId="{85DCFE8B-C488-4D06-9D14-B32C1C55197D}" sibTransId="{DD540BC2-B569-4C54-B743-A92926F1D9EC}"/>
    <dgm:cxn modelId="{15827843-04AA-433E-B4FB-1A089A42FD33}" type="presOf" srcId="{F9680108-21DE-455A-9AA4-A71DCC71F506}" destId="{440F2AA6-E497-43AD-AC7A-9D9C822D1D50}" srcOrd="0" destOrd="1" presId="urn:microsoft.com/office/officeart/2005/8/layout/target3"/>
    <dgm:cxn modelId="{882978C7-256F-4DD8-88F5-719F0887C40E}" srcId="{A51DC631-88E4-4B2F-81C5-5CE1901210A3}" destId="{927C8448-7E27-46B0-85D6-0C976D9812E4}" srcOrd="0" destOrd="0" parTransId="{1A875753-0D18-4F70-A8B3-494176E6A3EB}" sibTransId="{845C149C-CE39-46B3-9E6C-8D40A9D09A82}"/>
    <dgm:cxn modelId="{F8EF3A60-4998-4257-88CD-85EFF1D7E397}" type="presOf" srcId="{A51DC631-88E4-4B2F-81C5-5CE1901210A3}" destId="{45D08BCC-1409-4086-B202-5E9B816F2DB3}" srcOrd="0" destOrd="0" presId="urn:microsoft.com/office/officeart/2005/8/layout/target3"/>
    <dgm:cxn modelId="{3F372BA7-E17E-409C-83ED-D8FF41021B26}" type="presOf" srcId="{927C8448-7E27-46B0-85D6-0C976D9812E4}" destId="{B59DA9C9-FEEE-4CD2-ACD7-475459FF48F4}" srcOrd="0" destOrd="0" presId="urn:microsoft.com/office/officeart/2005/8/layout/target3"/>
    <dgm:cxn modelId="{2049D42C-64FA-4E92-B473-EE997E981E84}" type="presOf" srcId="{D1E57DE5-A5E6-4689-9719-0E1176F95471}" destId="{B59DA9C9-FEEE-4CD2-ACD7-475459FF48F4}" srcOrd="0" destOrd="2" presId="urn:microsoft.com/office/officeart/2005/8/layout/target3"/>
    <dgm:cxn modelId="{8A23BA72-F81A-43D2-BECA-F7B752BBB326}" srcId="{DB17361A-6BD2-4CCD-B6E0-6EF9547CC504}" destId="{A55DAA7B-82D7-4B4A-85A6-4D1F02C83646}" srcOrd="1" destOrd="0" parTransId="{F8C780B2-6546-4C2D-BFE2-DAAF3A53B0CD}" sibTransId="{4F24C708-3F0C-4F23-B208-C6BF97A9265C}"/>
    <dgm:cxn modelId="{235DDA1E-E5FF-40CC-8BA8-04453F8CBDFE}" srcId="{DB17361A-6BD2-4CCD-B6E0-6EF9547CC504}" destId="{0F0F3AF6-DD01-499B-8C47-5D8ABBE84FF0}" srcOrd="0" destOrd="0" parTransId="{A00E493F-E209-4EB3-AAB3-119E53561AE1}" sibTransId="{8C0C302F-553B-40AF-B4DD-39646F29363C}"/>
    <dgm:cxn modelId="{C4B624D6-AEBB-45E1-8566-8D581D3F4E8D}" srcId="{18D2CC16-4A2C-4618-9ABD-F656CC039FF0}" destId="{F9680108-21DE-455A-9AA4-A71DCC71F506}" srcOrd="1" destOrd="0" parTransId="{0093A274-281E-44BA-AD91-C7A2302CF6CC}" sibTransId="{0C668A77-2FB0-4BE5-B7AF-28F3C7983F33}"/>
    <dgm:cxn modelId="{5D2B8FDC-4318-4C1F-8097-3539E8CDE4ED}" type="presOf" srcId="{18D2CC16-4A2C-4618-9ABD-F656CC039FF0}" destId="{B55B1F24-48A8-4EDF-BF9B-544B80B46DB1}" srcOrd="1" destOrd="0" presId="urn:microsoft.com/office/officeart/2005/8/layout/target3"/>
    <dgm:cxn modelId="{E5F180F8-B122-4756-A6E6-52E18D8962E3}" type="presOf" srcId="{A51DC631-88E4-4B2F-81C5-5CE1901210A3}" destId="{B66E8804-8253-4061-8419-A269B1A29A59}" srcOrd="1" destOrd="0" presId="urn:microsoft.com/office/officeart/2005/8/layout/target3"/>
    <dgm:cxn modelId="{2ACA556F-D731-4DB4-BF99-B3E2B5BFFFD5}" type="presOf" srcId="{DB17361A-6BD2-4CCD-B6E0-6EF9547CC504}" destId="{A3E16C7B-466A-410A-B63F-AB975E177BE7}" srcOrd="1" destOrd="0" presId="urn:microsoft.com/office/officeart/2005/8/layout/target3"/>
    <dgm:cxn modelId="{E54FDFA8-CAB1-4E0B-B1A5-48265721D087}" type="presOf" srcId="{FF7249EF-A88D-4D3C-908F-29192240FBAF}" destId="{B59DA9C9-FEEE-4CD2-ACD7-475459FF48F4}" srcOrd="0" destOrd="1" presId="urn:microsoft.com/office/officeart/2005/8/layout/target3"/>
    <dgm:cxn modelId="{16F0B564-121A-4DC6-B99C-56D8D084335A}" srcId="{5A032266-0AB6-45E6-96C2-58E0AA2C4014}" destId="{18D2CC16-4A2C-4618-9ABD-F656CC039FF0}" srcOrd="0" destOrd="0" parTransId="{EABF830D-6082-43E0-A906-C84C86EE50F0}" sibTransId="{FF59ECF2-81D5-49D1-99AF-8AD9F5261DEE}"/>
    <dgm:cxn modelId="{BE18AAB4-D52E-4CC0-935F-FF0C6EDFFCC1}" type="presOf" srcId="{A55DAA7B-82D7-4B4A-85A6-4D1F02C83646}" destId="{A2A4D37B-6441-4499-803B-2C56AAB9E9A6}" srcOrd="0" destOrd="1" presId="urn:microsoft.com/office/officeart/2005/8/layout/target3"/>
    <dgm:cxn modelId="{7E3E94FA-67C6-4632-A7B2-C619B0D9C8E9}" type="presOf" srcId="{5A032266-0AB6-45E6-96C2-58E0AA2C4014}" destId="{434AF11A-0422-4D56-B5C4-1E24830238B7}" srcOrd="0" destOrd="0" presId="urn:microsoft.com/office/officeart/2005/8/layout/target3"/>
    <dgm:cxn modelId="{313AA3DB-CF66-454D-AB98-BC2616F2FA7B}" srcId="{18D2CC16-4A2C-4618-9ABD-F656CC039FF0}" destId="{3F9E5CA7-0148-46D9-ADE3-D8EA4CA67ED9}" srcOrd="0" destOrd="0" parTransId="{BF4D083C-5C3A-48C1-8810-BD646334B3A8}" sibTransId="{766A98A7-8866-4A1F-BE1D-EAABDF61A6DA}"/>
    <dgm:cxn modelId="{CA1A49BE-B121-453F-9F57-0F1D514F1AD7}" type="presOf" srcId="{DB17361A-6BD2-4CCD-B6E0-6EF9547CC504}" destId="{1D38C25C-DDA3-4837-9244-E3EA308651C4}" srcOrd="0" destOrd="0" presId="urn:microsoft.com/office/officeart/2005/8/layout/target3"/>
    <dgm:cxn modelId="{0ACC1AA0-9C71-4AD3-975D-FA1F264F2A7A}" srcId="{A51DC631-88E4-4B2F-81C5-5CE1901210A3}" destId="{FF7249EF-A88D-4D3C-908F-29192240FBAF}" srcOrd="1" destOrd="0" parTransId="{945EF000-20AE-4249-B567-592016E9BE10}" sibTransId="{F2A7D023-645E-49A6-88A4-BFF1B198605C}"/>
    <dgm:cxn modelId="{DBE28A63-244A-4C44-861E-C7C1E43C9DD7}" type="presOf" srcId="{3F9E5CA7-0148-46D9-ADE3-D8EA4CA67ED9}" destId="{440F2AA6-E497-43AD-AC7A-9D9C822D1D50}" srcOrd="0" destOrd="0" presId="urn:microsoft.com/office/officeart/2005/8/layout/target3"/>
    <dgm:cxn modelId="{BCEC6C68-2E8F-4307-9138-383CF9FF4866}" type="presOf" srcId="{18D2CC16-4A2C-4618-9ABD-F656CC039FF0}" destId="{742F3785-D738-4BC3-80A2-095C7FD2A8D1}" srcOrd="0" destOrd="0" presId="urn:microsoft.com/office/officeart/2005/8/layout/target3"/>
    <dgm:cxn modelId="{F46348BF-46A7-40C5-87C1-853A79C151F4}" type="presOf" srcId="{0F0F3AF6-DD01-499B-8C47-5D8ABBE84FF0}" destId="{A2A4D37B-6441-4499-803B-2C56AAB9E9A6}" srcOrd="0" destOrd="0" presId="urn:microsoft.com/office/officeart/2005/8/layout/target3"/>
    <dgm:cxn modelId="{83C8FE82-1DB0-4096-9D9E-43EB1905DAC7}" type="presParOf" srcId="{434AF11A-0422-4D56-B5C4-1E24830238B7}" destId="{B49C00C0-A380-447A-9AE0-2C626F8F1C71}" srcOrd="0" destOrd="0" presId="urn:microsoft.com/office/officeart/2005/8/layout/target3"/>
    <dgm:cxn modelId="{7576B001-2AD3-482C-88E3-39AB13A776F4}" type="presParOf" srcId="{434AF11A-0422-4D56-B5C4-1E24830238B7}" destId="{6ACC182F-011C-4551-BC65-E49C0AC3EA47}" srcOrd="1" destOrd="0" presId="urn:microsoft.com/office/officeart/2005/8/layout/target3"/>
    <dgm:cxn modelId="{3523B068-1FD7-411A-8DA9-90D5D6778528}" type="presParOf" srcId="{434AF11A-0422-4D56-B5C4-1E24830238B7}" destId="{742F3785-D738-4BC3-80A2-095C7FD2A8D1}" srcOrd="2" destOrd="0" presId="urn:microsoft.com/office/officeart/2005/8/layout/target3"/>
    <dgm:cxn modelId="{F03A7B94-3DE0-49F6-8A4D-116B6F902933}" type="presParOf" srcId="{434AF11A-0422-4D56-B5C4-1E24830238B7}" destId="{D921A7AA-FA49-44C5-8B05-015CE0DA32E4}" srcOrd="3" destOrd="0" presId="urn:microsoft.com/office/officeart/2005/8/layout/target3"/>
    <dgm:cxn modelId="{48AC0A28-C740-49D5-AA24-47D922157E02}" type="presParOf" srcId="{434AF11A-0422-4D56-B5C4-1E24830238B7}" destId="{89EEB176-56AE-4F43-8AD4-F9A9D971EF71}" srcOrd="4" destOrd="0" presId="urn:microsoft.com/office/officeart/2005/8/layout/target3"/>
    <dgm:cxn modelId="{E963ECB5-DF4E-467C-BB30-172F24C0018F}" type="presParOf" srcId="{434AF11A-0422-4D56-B5C4-1E24830238B7}" destId="{45D08BCC-1409-4086-B202-5E9B816F2DB3}" srcOrd="5" destOrd="0" presId="urn:microsoft.com/office/officeart/2005/8/layout/target3"/>
    <dgm:cxn modelId="{0582DD1C-B0E3-4067-8B94-183E38DCC867}" type="presParOf" srcId="{434AF11A-0422-4D56-B5C4-1E24830238B7}" destId="{9739EBD6-412F-4A78-8515-35B3CE0344AA}" srcOrd="6" destOrd="0" presId="urn:microsoft.com/office/officeart/2005/8/layout/target3"/>
    <dgm:cxn modelId="{22E35DB6-8F30-4B48-96D3-F9F96671FD29}" type="presParOf" srcId="{434AF11A-0422-4D56-B5C4-1E24830238B7}" destId="{9DFC1031-A3E1-459D-B2A4-2DB92592D2F3}" srcOrd="7" destOrd="0" presId="urn:microsoft.com/office/officeart/2005/8/layout/target3"/>
    <dgm:cxn modelId="{554602D5-2A81-46AF-875E-BD3D4DB65A36}" type="presParOf" srcId="{434AF11A-0422-4D56-B5C4-1E24830238B7}" destId="{1D38C25C-DDA3-4837-9244-E3EA308651C4}" srcOrd="8" destOrd="0" presId="urn:microsoft.com/office/officeart/2005/8/layout/target3"/>
    <dgm:cxn modelId="{2B6BC407-B50C-4045-8D95-B722AE0031F1}" type="presParOf" srcId="{434AF11A-0422-4D56-B5C4-1E24830238B7}" destId="{B55B1F24-48A8-4EDF-BF9B-544B80B46DB1}" srcOrd="9" destOrd="0" presId="urn:microsoft.com/office/officeart/2005/8/layout/target3"/>
    <dgm:cxn modelId="{5A24B86A-6A34-4B15-BCD3-D162630F9C19}" type="presParOf" srcId="{434AF11A-0422-4D56-B5C4-1E24830238B7}" destId="{440F2AA6-E497-43AD-AC7A-9D9C822D1D50}" srcOrd="10" destOrd="0" presId="urn:microsoft.com/office/officeart/2005/8/layout/target3"/>
    <dgm:cxn modelId="{C78074B3-4A39-4C99-8A34-29AB2D1101F8}" type="presParOf" srcId="{434AF11A-0422-4D56-B5C4-1E24830238B7}" destId="{B66E8804-8253-4061-8419-A269B1A29A59}" srcOrd="11" destOrd="0" presId="urn:microsoft.com/office/officeart/2005/8/layout/target3"/>
    <dgm:cxn modelId="{B176C2A3-CD10-4121-ABBF-A041F4008CB7}" type="presParOf" srcId="{434AF11A-0422-4D56-B5C4-1E24830238B7}" destId="{B59DA9C9-FEEE-4CD2-ACD7-475459FF48F4}" srcOrd="12" destOrd="0" presId="urn:microsoft.com/office/officeart/2005/8/layout/target3"/>
    <dgm:cxn modelId="{1449A675-93A9-45A6-AD70-4A43EAC90006}" type="presParOf" srcId="{434AF11A-0422-4D56-B5C4-1E24830238B7}" destId="{A3E16C7B-466A-410A-B63F-AB975E177BE7}" srcOrd="13" destOrd="0" presId="urn:microsoft.com/office/officeart/2005/8/layout/target3"/>
    <dgm:cxn modelId="{49D894D4-2248-4CCB-AF2E-EEC074D8E7BF}" type="presParOf" srcId="{434AF11A-0422-4D56-B5C4-1E24830238B7}" destId="{A2A4D37B-6441-4499-803B-2C56AAB9E9A6}" srcOrd="14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ACEFEF8-512C-41C5-A96D-D0B323E72100}">
      <dsp:nvSpPr>
        <dsp:cNvPr id="0" name=""/>
        <dsp:cNvSpPr/>
      </dsp:nvSpPr>
      <dsp:spPr>
        <a:xfrm>
          <a:off x="2810" y="639833"/>
          <a:ext cx="1424825" cy="10970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solidFill>
                <a:schemeClr val="bg1"/>
              </a:solidFill>
            </a:rPr>
            <a:t> Komfort </a:t>
          </a:r>
          <a:r>
            <a:rPr lang="hu-HU" sz="1400" kern="1200" dirty="0" smtClean="0">
              <a:solidFill>
                <a:schemeClr val="bg1"/>
              </a:solidFill>
            </a:rPr>
            <a:t>humán</a:t>
          </a:r>
          <a:endParaRPr lang="hu-HU" sz="1400" kern="1200" dirty="0">
            <a:solidFill>
              <a:schemeClr val="bg1"/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>
              <a:solidFill>
                <a:schemeClr val="bg1"/>
              </a:solidFill>
            </a:rPr>
            <a:t>f (Öl,Ön)</a:t>
          </a:r>
        </a:p>
      </dsp:txBody>
      <dsp:txXfrm>
        <a:off x="2810" y="639833"/>
        <a:ext cx="1424825" cy="861986"/>
      </dsp:txXfrm>
    </dsp:sp>
    <dsp:sp modelId="{36764CF2-601E-4388-BBB3-39E3CC2CFD07}">
      <dsp:nvSpPr>
        <dsp:cNvPr id="0" name=""/>
        <dsp:cNvSpPr/>
      </dsp:nvSpPr>
      <dsp:spPr>
        <a:xfrm rot="20884963">
          <a:off x="838214" y="793005"/>
          <a:ext cx="1516225" cy="1516225"/>
        </a:xfrm>
        <a:prstGeom prst="leftCircularArrow">
          <a:avLst>
            <a:gd name="adj1" fmla="val 4059"/>
            <a:gd name="adj2" fmla="val 510450"/>
            <a:gd name="adj3" fmla="val 2285961"/>
            <a:gd name="adj4" fmla="val 9024489"/>
            <a:gd name="adj5" fmla="val 47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AE94845-1A0B-439D-84EB-A91614879965}">
      <dsp:nvSpPr>
        <dsp:cNvPr id="0" name=""/>
        <dsp:cNvSpPr/>
      </dsp:nvSpPr>
      <dsp:spPr>
        <a:xfrm>
          <a:off x="413323" y="1482711"/>
          <a:ext cx="1110254" cy="4415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7940" rIns="4191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200" kern="1200" baseline="0" dirty="0" err="1" smtClean="0">
              <a:solidFill>
                <a:srgbClr val="92D050"/>
              </a:solidFill>
            </a:rPr>
            <a:t>K</a:t>
          </a:r>
          <a:r>
            <a:rPr lang="hu-HU" sz="2200" kern="1200" baseline="-25000" dirty="0" err="1" smtClean="0">
              <a:solidFill>
                <a:srgbClr val="92D050"/>
              </a:solidFill>
            </a:rPr>
            <a:t>h</a:t>
          </a:r>
          <a:r>
            <a:rPr lang="hu-HU" sz="2200" kern="1200" baseline="-25000" dirty="0" smtClean="0">
              <a:solidFill>
                <a:srgbClr val="92D050"/>
              </a:solidFill>
            </a:rPr>
            <a:t>(1</a:t>
          </a:r>
          <a:r>
            <a:rPr lang="hu-HU" sz="2200" kern="1200" baseline="-25000" dirty="0">
              <a:solidFill>
                <a:srgbClr val="92D050"/>
              </a:solidFill>
            </a:rPr>
            <a:t>...n)</a:t>
          </a:r>
        </a:p>
      </dsp:txBody>
      <dsp:txXfrm>
        <a:off x="413323" y="1482711"/>
        <a:ext cx="1110254" cy="441511"/>
      </dsp:txXfrm>
    </dsp:sp>
    <dsp:sp modelId="{BD63EBA4-8449-4987-B5A1-A60BFE36B3AE}">
      <dsp:nvSpPr>
        <dsp:cNvPr id="0" name=""/>
        <dsp:cNvSpPr/>
      </dsp:nvSpPr>
      <dsp:spPr>
        <a:xfrm>
          <a:off x="1771590" y="639355"/>
          <a:ext cx="1339978" cy="10970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hu-HU" sz="1400" b="1" kern="1200" dirty="0">
              <a:solidFill>
                <a:schemeClr val="bg1"/>
              </a:solidFill>
            </a:rPr>
            <a:t>Komfort</a:t>
          </a:r>
          <a:r>
            <a:rPr lang="hu-HU" sz="1400" kern="1200" dirty="0">
              <a:solidFill>
                <a:schemeClr val="bg1"/>
              </a:solidFill>
            </a:rPr>
            <a:t> munkahely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•"/>
          </a:pPr>
          <a:r>
            <a:rPr lang="hu-HU" sz="1400" kern="1200" dirty="0" smtClean="0">
              <a:solidFill>
                <a:schemeClr val="bg1"/>
              </a:solidFill>
            </a:rPr>
            <a:t>f(</a:t>
          </a:r>
          <a:r>
            <a:rPr lang="hu-HU" sz="1400" kern="1200" dirty="0" err="1" smtClean="0">
              <a:solidFill>
                <a:schemeClr val="bg1"/>
              </a:solidFill>
            </a:rPr>
            <a:t>Kh</a:t>
          </a:r>
          <a:r>
            <a:rPr lang="hu-HU" sz="1400" kern="1200" dirty="0" smtClean="0">
              <a:solidFill>
                <a:schemeClr val="bg1"/>
              </a:solidFill>
            </a:rPr>
            <a:t>, m)</a:t>
          </a:r>
          <a:endParaRPr lang="hu-HU" sz="1900" kern="1200" dirty="0">
            <a:solidFill>
              <a:schemeClr val="bg1"/>
            </a:solidFill>
          </a:endParaRPr>
        </a:p>
      </dsp:txBody>
      <dsp:txXfrm>
        <a:off x="1771590" y="874443"/>
        <a:ext cx="1339978" cy="861986"/>
      </dsp:txXfrm>
    </dsp:sp>
    <dsp:sp modelId="{D15A35DC-FE06-4813-A005-DF63BF3D8E95}">
      <dsp:nvSpPr>
        <dsp:cNvPr id="0" name=""/>
        <dsp:cNvSpPr/>
      </dsp:nvSpPr>
      <dsp:spPr>
        <a:xfrm rot="463917">
          <a:off x="2478368" y="-20987"/>
          <a:ext cx="1738912" cy="1738912"/>
        </a:xfrm>
        <a:prstGeom prst="circularArrow">
          <a:avLst>
            <a:gd name="adj1" fmla="val 3539"/>
            <a:gd name="adj2" fmla="val 439548"/>
            <a:gd name="adj3" fmla="val 19384941"/>
            <a:gd name="adj4" fmla="val 12575511"/>
            <a:gd name="adj5" fmla="val 412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4C56BCE-6138-41C1-B737-63ADE413D0B4}">
      <dsp:nvSpPr>
        <dsp:cNvPr id="0" name=""/>
        <dsp:cNvSpPr/>
      </dsp:nvSpPr>
      <dsp:spPr>
        <a:xfrm>
          <a:off x="2094625" y="452040"/>
          <a:ext cx="1110254" cy="4415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7940" rIns="4191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200" kern="1200" dirty="0" err="1" smtClean="0">
              <a:solidFill>
                <a:srgbClr val="92D050"/>
              </a:solidFill>
            </a:rPr>
            <a:t>K</a:t>
          </a:r>
          <a:r>
            <a:rPr lang="hu-HU" sz="2200" kern="1200" baseline="-25000" dirty="0" err="1" smtClean="0">
              <a:solidFill>
                <a:srgbClr val="92D050"/>
              </a:solidFill>
            </a:rPr>
            <a:t>mh</a:t>
          </a:r>
          <a:r>
            <a:rPr lang="hu-HU" sz="2200" kern="1200" baseline="-25000" dirty="0" smtClean="0">
              <a:solidFill>
                <a:srgbClr val="92D050"/>
              </a:solidFill>
            </a:rPr>
            <a:t>(1...</a:t>
          </a:r>
          <a:r>
            <a:rPr lang="hu-HU" sz="2200" kern="1200" baseline="-25000" dirty="0">
              <a:solidFill>
                <a:srgbClr val="92D050"/>
              </a:solidFill>
            </a:rPr>
            <a:t>n)</a:t>
          </a:r>
          <a:endParaRPr lang="hu-HU" sz="2200" kern="1200" dirty="0">
            <a:solidFill>
              <a:srgbClr val="92D050"/>
            </a:solidFill>
          </a:endParaRPr>
        </a:p>
      </dsp:txBody>
      <dsp:txXfrm>
        <a:off x="2094625" y="452040"/>
        <a:ext cx="1110254" cy="441511"/>
      </dsp:txXfrm>
    </dsp:sp>
    <dsp:sp modelId="{B531DC78-350B-4D08-8E42-4A83E382A202}">
      <dsp:nvSpPr>
        <dsp:cNvPr id="0" name=""/>
        <dsp:cNvSpPr/>
      </dsp:nvSpPr>
      <dsp:spPr>
        <a:xfrm>
          <a:off x="3497946" y="639833"/>
          <a:ext cx="1359588" cy="10970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solidFill>
                <a:schemeClr val="bg1"/>
              </a:solidFill>
            </a:rPr>
            <a:t>Komfort </a:t>
          </a:r>
          <a:r>
            <a:rPr lang="hu-HU" sz="1400" kern="1200" dirty="0" smtClean="0">
              <a:solidFill>
                <a:schemeClr val="bg1"/>
              </a:solidFill>
            </a:rPr>
            <a:t>technológia</a:t>
          </a:r>
          <a:endParaRPr lang="hu-HU" sz="1400" kern="1200" dirty="0">
            <a:solidFill>
              <a:schemeClr val="bg1"/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 dirty="0" smtClean="0">
              <a:solidFill>
                <a:schemeClr val="bg1"/>
              </a:solidFill>
            </a:rPr>
            <a:t>f(</a:t>
          </a:r>
          <a:r>
            <a:rPr lang="hu-HU" sz="1400" kern="1200" dirty="0" err="1" smtClean="0">
              <a:solidFill>
                <a:schemeClr val="bg1"/>
              </a:solidFill>
            </a:rPr>
            <a:t>tech</a:t>
          </a:r>
          <a:r>
            <a:rPr lang="hu-HU" sz="1400" kern="1200" dirty="0" smtClean="0">
              <a:solidFill>
                <a:schemeClr val="bg1"/>
              </a:solidFill>
            </a:rPr>
            <a:t>)</a:t>
          </a:r>
          <a:endParaRPr lang="hu-HU" sz="1400" kern="1200" dirty="0">
            <a:solidFill>
              <a:schemeClr val="bg1"/>
            </a:solidFill>
          </a:endParaRPr>
        </a:p>
      </dsp:txBody>
      <dsp:txXfrm>
        <a:off x="3497946" y="639833"/>
        <a:ext cx="1359588" cy="861986"/>
      </dsp:txXfrm>
    </dsp:sp>
    <dsp:sp modelId="{3A89067E-3061-42E8-8DB2-4AC231010F58}">
      <dsp:nvSpPr>
        <dsp:cNvPr id="0" name=""/>
        <dsp:cNvSpPr/>
      </dsp:nvSpPr>
      <dsp:spPr>
        <a:xfrm rot="20739926">
          <a:off x="4397906" y="881774"/>
          <a:ext cx="1456260" cy="1456260"/>
        </a:xfrm>
        <a:prstGeom prst="leftCircularArrow">
          <a:avLst>
            <a:gd name="adj1" fmla="val 4226"/>
            <a:gd name="adj2" fmla="val 533633"/>
            <a:gd name="adj3" fmla="val 2193093"/>
            <a:gd name="adj4" fmla="val 8908438"/>
            <a:gd name="adj5" fmla="val 493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9ED98F7-903F-4BA3-9EDA-611251D408B8}">
      <dsp:nvSpPr>
        <dsp:cNvPr id="0" name=""/>
        <dsp:cNvSpPr/>
      </dsp:nvSpPr>
      <dsp:spPr>
        <a:xfrm>
          <a:off x="3883167" y="1521599"/>
          <a:ext cx="1110254" cy="4415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7940" rIns="4191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200" kern="1200" dirty="0" err="1" smtClean="0">
              <a:solidFill>
                <a:srgbClr val="92D050"/>
              </a:solidFill>
            </a:rPr>
            <a:t>K</a:t>
          </a:r>
          <a:r>
            <a:rPr lang="hu-HU" sz="2200" kern="1200" baseline="-25000" dirty="0" err="1" smtClean="0">
              <a:solidFill>
                <a:srgbClr val="92D050"/>
              </a:solidFill>
            </a:rPr>
            <a:t>tech</a:t>
          </a:r>
          <a:r>
            <a:rPr lang="hu-HU" sz="2200" kern="1200" baseline="-25000" dirty="0" smtClean="0">
              <a:solidFill>
                <a:srgbClr val="92D050"/>
              </a:solidFill>
            </a:rPr>
            <a:t>(1…n)</a:t>
          </a:r>
          <a:endParaRPr lang="hu-HU" sz="2200" kern="1200" dirty="0">
            <a:solidFill>
              <a:srgbClr val="92D050"/>
            </a:solidFill>
          </a:endParaRPr>
        </a:p>
      </dsp:txBody>
      <dsp:txXfrm>
        <a:off x="3883167" y="1521599"/>
        <a:ext cx="1110254" cy="441511"/>
      </dsp:txXfrm>
    </dsp:sp>
    <dsp:sp modelId="{77D49EA5-64C5-42B3-82B4-AE697D159BEC}">
      <dsp:nvSpPr>
        <dsp:cNvPr id="0" name=""/>
        <dsp:cNvSpPr/>
      </dsp:nvSpPr>
      <dsp:spPr>
        <a:xfrm>
          <a:off x="5234107" y="639412"/>
          <a:ext cx="1249036" cy="109708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solidFill>
                <a:schemeClr val="bg1"/>
              </a:solidFill>
            </a:rPr>
            <a:t> Komfort </a:t>
          </a:r>
          <a:r>
            <a:rPr lang="hu-HU" sz="1400" kern="1200" dirty="0">
              <a:solidFill>
                <a:schemeClr val="bg1"/>
              </a:solidFill>
            </a:rPr>
            <a:t> logisztika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 dirty="0">
              <a:solidFill>
                <a:schemeClr val="bg1"/>
              </a:solidFill>
            </a:rPr>
            <a:t>f (</a:t>
          </a:r>
          <a:r>
            <a:rPr lang="hu-HU" sz="1400" kern="1200" dirty="0" err="1" smtClean="0">
              <a:solidFill>
                <a:schemeClr val="bg1"/>
              </a:solidFill>
            </a:rPr>
            <a:t>L</a:t>
          </a:r>
          <a:r>
            <a:rPr lang="hu-HU" sz="1400" kern="1200" baseline="-25000" dirty="0" err="1" smtClean="0">
              <a:solidFill>
                <a:schemeClr val="bg1"/>
              </a:solidFill>
            </a:rPr>
            <a:t>tech</a:t>
          </a:r>
          <a:r>
            <a:rPr lang="hu-HU" sz="1400" kern="1200" dirty="0" smtClean="0">
              <a:solidFill>
                <a:schemeClr val="bg1"/>
              </a:solidFill>
            </a:rPr>
            <a:t>)</a:t>
          </a:r>
          <a:endParaRPr lang="hu-HU" sz="1400" kern="1200" baseline="-25000" dirty="0">
            <a:solidFill>
              <a:schemeClr val="bg1"/>
            </a:solidFill>
          </a:endParaRPr>
        </a:p>
      </dsp:txBody>
      <dsp:txXfrm>
        <a:off x="5234107" y="874501"/>
        <a:ext cx="1249036" cy="861994"/>
      </dsp:txXfrm>
    </dsp:sp>
    <dsp:sp modelId="{D3CD1EB0-6E41-44C8-9ADC-8FE2D2B43E5C}">
      <dsp:nvSpPr>
        <dsp:cNvPr id="0" name=""/>
        <dsp:cNvSpPr/>
      </dsp:nvSpPr>
      <dsp:spPr>
        <a:xfrm>
          <a:off x="5514481" y="452040"/>
          <a:ext cx="1110254" cy="4415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27940" rIns="4191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200" kern="1200" baseline="0" dirty="0" err="1">
              <a:solidFill>
                <a:srgbClr val="92D050"/>
              </a:solidFill>
            </a:rPr>
            <a:t>K</a:t>
          </a:r>
          <a:r>
            <a:rPr lang="hu-HU" sz="2200" kern="1200" baseline="-25000" dirty="0" err="1">
              <a:solidFill>
                <a:srgbClr val="92D050"/>
              </a:solidFill>
            </a:rPr>
            <a:t>l</a:t>
          </a:r>
          <a:r>
            <a:rPr lang="hu-HU" sz="2200" kern="1200" baseline="-25000" dirty="0">
              <a:solidFill>
                <a:srgbClr val="92D050"/>
              </a:solidFill>
            </a:rPr>
            <a:t>(1...n)</a:t>
          </a:r>
        </a:p>
      </dsp:txBody>
      <dsp:txXfrm>
        <a:off x="5514481" y="452040"/>
        <a:ext cx="1110254" cy="441511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3B8B494-960B-45A8-AF00-8ADC8AF9A2B4}">
      <dsp:nvSpPr>
        <dsp:cNvPr id="0" name=""/>
        <dsp:cNvSpPr/>
      </dsp:nvSpPr>
      <dsp:spPr>
        <a:xfrm>
          <a:off x="378833" y="338739"/>
          <a:ext cx="1370964" cy="11014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solidFill>
                <a:schemeClr val="bg1"/>
              </a:solidFill>
            </a:rPr>
            <a:t>Energia </a:t>
          </a:r>
          <a:r>
            <a:rPr lang="hu-HU" sz="1400" kern="1200" dirty="0">
              <a:solidFill>
                <a:schemeClr val="bg1"/>
              </a:solidFill>
            </a:rPr>
            <a:t>humán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 dirty="0" smtClean="0">
              <a:solidFill>
                <a:schemeClr val="bg1"/>
              </a:solidFill>
            </a:rPr>
            <a:t>f(</a:t>
          </a:r>
          <a:r>
            <a:rPr lang="hu-HU" sz="1400" kern="1200" dirty="0" err="1" smtClean="0">
              <a:solidFill>
                <a:schemeClr val="bg1"/>
              </a:solidFill>
            </a:rPr>
            <a:t>K</a:t>
          </a:r>
          <a:r>
            <a:rPr lang="hu-HU" sz="1400" kern="1200" baseline="-25000" dirty="0" err="1" smtClean="0">
              <a:solidFill>
                <a:schemeClr val="bg1"/>
              </a:solidFill>
            </a:rPr>
            <a:t>h</a:t>
          </a:r>
          <a:r>
            <a:rPr lang="hu-HU" sz="1400" kern="1200" dirty="0" smtClean="0">
              <a:solidFill>
                <a:schemeClr val="bg1"/>
              </a:solidFill>
            </a:rPr>
            <a:t>)</a:t>
          </a:r>
          <a:endParaRPr lang="hu-HU" sz="1400" kern="1200" dirty="0">
            <a:solidFill>
              <a:schemeClr val="bg1"/>
            </a:solidFill>
          </a:endParaRPr>
        </a:p>
      </dsp:txBody>
      <dsp:txXfrm>
        <a:off x="378833" y="338739"/>
        <a:ext cx="1370964" cy="865404"/>
      </dsp:txXfrm>
    </dsp:sp>
    <dsp:sp modelId="{B24C2E6C-AF74-4912-9356-B02BA4392615}">
      <dsp:nvSpPr>
        <dsp:cNvPr id="0" name=""/>
        <dsp:cNvSpPr/>
      </dsp:nvSpPr>
      <dsp:spPr>
        <a:xfrm rot="21309994">
          <a:off x="1307479" y="344620"/>
          <a:ext cx="1694796" cy="1694796"/>
        </a:xfrm>
        <a:prstGeom prst="leftCircularArrow">
          <a:avLst>
            <a:gd name="adj1" fmla="val 4907"/>
            <a:gd name="adj2" fmla="val 630125"/>
            <a:gd name="adj3" fmla="val 2379109"/>
            <a:gd name="adj4" fmla="val 8997962"/>
            <a:gd name="adj5" fmla="val 5725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B27E4D4-00BE-4E74-8805-60D0265B14E1}">
      <dsp:nvSpPr>
        <dsp:cNvPr id="0" name=""/>
        <dsp:cNvSpPr/>
      </dsp:nvSpPr>
      <dsp:spPr>
        <a:xfrm>
          <a:off x="1032703" y="1141938"/>
          <a:ext cx="933118" cy="37107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100" kern="1200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sz="2100" kern="1200" baseline="-25000">
              <a:solidFill>
                <a:schemeClr val="accent2">
                  <a:lumMod val="60000"/>
                  <a:lumOff val="40000"/>
                </a:schemeClr>
              </a:solidFill>
            </a:rPr>
            <a:t>h</a:t>
          </a:r>
        </a:p>
      </dsp:txBody>
      <dsp:txXfrm>
        <a:off x="1032703" y="1141938"/>
        <a:ext cx="933118" cy="371070"/>
      </dsp:txXfrm>
    </dsp:sp>
    <dsp:sp modelId="{ED25DE4C-41CE-41E6-BD47-28F36C132385}">
      <dsp:nvSpPr>
        <dsp:cNvPr id="0" name=""/>
        <dsp:cNvSpPr/>
      </dsp:nvSpPr>
      <dsp:spPr>
        <a:xfrm>
          <a:off x="2335806" y="324479"/>
          <a:ext cx="1415809" cy="111625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>
              <a:solidFill>
                <a:schemeClr val="bg1"/>
              </a:solidFill>
            </a:rPr>
            <a:t>Energia </a:t>
          </a:r>
          <a:r>
            <a:rPr lang="hu-HU" sz="1400" kern="1200">
              <a:solidFill>
                <a:schemeClr val="bg1"/>
              </a:solidFill>
            </a:rPr>
            <a:t>munkahely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 dirty="0" smtClean="0">
              <a:solidFill>
                <a:schemeClr val="bg1"/>
              </a:solidFill>
            </a:rPr>
            <a:t>f(</a:t>
          </a:r>
          <a:r>
            <a:rPr lang="hu-HU" sz="1400" kern="1200" dirty="0" err="1" smtClean="0">
              <a:solidFill>
                <a:schemeClr val="bg1"/>
              </a:solidFill>
            </a:rPr>
            <a:t>K</a:t>
          </a:r>
          <a:r>
            <a:rPr lang="hu-HU" sz="1400" kern="1200" baseline="-25000" dirty="0" err="1" smtClean="0">
              <a:solidFill>
                <a:schemeClr val="bg1"/>
              </a:solidFill>
            </a:rPr>
            <a:t>mh</a:t>
          </a:r>
          <a:r>
            <a:rPr lang="hu-HU" sz="1400" kern="1200" dirty="0" smtClean="0">
              <a:solidFill>
                <a:schemeClr val="bg1"/>
              </a:solidFill>
            </a:rPr>
            <a:t>)</a:t>
          </a:r>
          <a:endParaRPr lang="hu-HU" sz="1400" kern="1200" dirty="0">
            <a:solidFill>
              <a:schemeClr val="bg1"/>
            </a:solidFill>
          </a:endParaRPr>
        </a:p>
      </dsp:txBody>
      <dsp:txXfrm>
        <a:off x="2335806" y="563676"/>
        <a:ext cx="1415809" cy="877058"/>
      </dsp:txXfrm>
    </dsp:sp>
    <dsp:sp modelId="{5F7A8566-0564-44B1-919B-688782C82CCA}">
      <dsp:nvSpPr>
        <dsp:cNvPr id="0" name=""/>
        <dsp:cNvSpPr/>
      </dsp:nvSpPr>
      <dsp:spPr>
        <a:xfrm rot="175927">
          <a:off x="3132918" y="-328104"/>
          <a:ext cx="1974954" cy="1974954"/>
        </a:xfrm>
        <a:prstGeom prst="circularArrow">
          <a:avLst>
            <a:gd name="adj1" fmla="val 4211"/>
            <a:gd name="adj2" fmla="val 531549"/>
            <a:gd name="adj3" fmla="val 19398770"/>
            <a:gd name="adj4" fmla="val 12681340"/>
            <a:gd name="adj5" fmla="val 4913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33A20AC-54CC-468B-9AD4-7B11515D5E0E}">
      <dsp:nvSpPr>
        <dsp:cNvPr id="0" name=""/>
        <dsp:cNvSpPr/>
      </dsp:nvSpPr>
      <dsp:spPr>
        <a:xfrm>
          <a:off x="2887517" y="216024"/>
          <a:ext cx="933118" cy="37107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100" kern="1200" dirty="0" err="1" smtClean="0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sz="2100" kern="1200" baseline="-25000" dirty="0" err="1" smtClean="0">
              <a:solidFill>
                <a:schemeClr val="accent2">
                  <a:lumMod val="60000"/>
                  <a:lumOff val="40000"/>
                </a:schemeClr>
              </a:solidFill>
            </a:rPr>
            <a:t>mh</a:t>
          </a:r>
          <a:endParaRPr lang="hu-HU" sz="2100" kern="1200" dirty="0">
            <a:solidFill>
              <a:schemeClr val="accent2">
                <a:lumMod val="60000"/>
                <a:lumOff val="40000"/>
              </a:schemeClr>
            </a:solidFill>
          </a:endParaRPr>
        </a:p>
      </dsp:txBody>
      <dsp:txXfrm>
        <a:off x="2887517" y="216024"/>
        <a:ext cx="933118" cy="371070"/>
      </dsp:txXfrm>
    </dsp:sp>
    <dsp:sp modelId="{2B3F4807-ABC8-4F0B-800C-3EBBEA7FEB5D}">
      <dsp:nvSpPr>
        <dsp:cNvPr id="0" name=""/>
        <dsp:cNvSpPr/>
      </dsp:nvSpPr>
      <dsp:spPr>
        <a:xfrm>
          <a:off x="4313280" y="313046"/>
          <a:ext cx="1423042" cy="1142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solidFill>
                <a:schemeClr val="bg1"/>
              </a:solidFill>
            </a:rPr>
            <a:t>Energia </a:t>
          </a:r>
          <a:r>
            <a:rPr lang="hu-HU" sz="1400" kern="1200" dirty="0" smtClean="0">
              <a:solidFill>
                <a:schemeClr val="bg1"/>
              </a:solidFill>
            </a:rPr>
            <a:t>technológia</a:t>
          </a:r>
          <a:endParaRPr lang="hu-HU" sz="1400" kern="1200" dirty="0">
            <a:solidFill>
              <a:schemeClr val="bg1"/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 dirty="0">
              <a:solidFill>
                <a:schemeClr val="bg1"/>
              </a:solidFill>
            </a:rPr>
            <a:t>f </a:t>
          </a:r>
          <a:r>
            <a:rPr lang="hu-HU" sz="1400" kern="1200" dirty="0" smtClean="0">
              <a:solidFill>
                <a:schemeClr val="bg1"/>
              </a:solidFill>
            </a:rPr>
            <a:t>(</a:t>
          </a:r>
          <a:r>
            <a:rPr lang="hu-HU" sz="1400" kern="1200" dirty="0" err="1" smtClean="0">
              <a:solidFill>
                <a:schemeClr val="bg1"/>
              </a:solidFill>
            </a:rPr>
            <a:t>K</a:t>
          </a:r>
          <a:r>
            <a:rPr lang="hu-HU" sz="1400" kern="1200" baseline="-25000" dirty="0" err="1" smtClean="0">
              <a:solidFill>
                <a:schemeClr val="bg1"/>
              </a:solidFill>
            </a:rPr>
            <a:t>tech</a:t>
          </a:r>
          <a:r>
            <a:rPr lang="hu-HU" sz="1400" kern="1200" dirty="0" smtClean="0">
              <a:solidFill>
                <a:schemeClr val="bg1"/>
              </a:solidFill>
            </a:rPr>
            <a:t>)</a:t>
          </a:r>
          <a:endParaRPr lang="hu-HU" sz="1400" kern="1200" dirty="0">
            <a:solidFill>
              <a:schemeClr val="bg1"/>
            </a:solidFill>
          </a:endParaRPr>
        </a:p>
      </dsp:txBody>
      <dsp:txXfrm>
        <a:off x="4313280" y="313046"/>
        <a:ext cx="1423042" cy="897984"/>
      </dsp:txXfrm>
    </dsp:sp>
    <dsp:sp modelId="{7E2A9111-48A5-463E-A55B-D3827DCD373E}">
      <dsp:nvSpPr>
        <dsp:cNvPr id="0" name=""/>
        <dsp:cNvSpPr/>
      </dsp:nvSpPr>
      <dsp:spPr>
        <a:xfrm rot="21386084">
          <a:off x="5382257" y="353938"/>
          <a:ext cx="1662853" cy="1662853"/>
        </a:xfrm>
        <a:prstGeom prst="leftCircularArrow">
          <a:avLst>
            <a:gd name="adj1" fmla="val 5002"/>
            <a:gd name="adj2" fmla="val 643740"/>
            <a:gd name="adj3" fmla="val 2364974"/>
            <a:gd name="adj4" fmla="val 8970213"/>
            <a:gd name="adj5" fmla="val 5835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B30993B-02A5-40D8-94AC-734FF813D006}">
      <dsp:nvSpPr>
        <dsp:cNvPr id="0" name=""/>
        <dsp:cNvSpPr/>
      </dsp:nvSpPr>
      <dsp:spPr>
        <a:xfrm>
          <a:off x="5108353" y="1152128"/>
          <a:ext cx="933118" cy="37107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100" kern="1200" dirty="0" err="1" smtClean="0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sz="2100" kern="1200" baseline="-25000" dirty="0" err="1" smtClean="0">
              <a:solidFill>
                <a:schemeClr val="accent2">
                  <a:lumMod val="60000"/>
                  <a:lumOff val="40000"/>
                </a:schemeClr>
              </a:solidFill>
            </a:rPr>
            <a:t>tech</a:t>
          </a:r>
          <a:endParaRPr lang="hu-HU" sz="2100" kern="1200" dirty="0">
            <a:solidFill>
              <a:schemeClr val="accent2">
                <a:lumMod val="60000"/>
                <a:lumOff val="40000"/>
              </a:schemeClr>
            </a:solidFill>
          </a:endParaRPr>
        </a:p>
      </dsp:txBody>
      <dsp:txXfrm>
        <a:off x="5108353" y="1152128"/>
        <a:ext cx="933118" cy="371070"/>
      </dsp:txXfrm>
    </dsp:sp>
    <dsp:sp modelId="{D58F6F99-42FB-48EA-9455-99C6A81CD245}">
      <dsp:nvSpPr>
        <dsp:cNvPr id="0" name=""/>
        <dsp:cNvSpPr/>
      </dsp:nvSpPr>
      <dsp:spPr>
        <a:xfrm>
          <a:off x="6404852" y="324862"/>
          <a:ext cx="1373220" cy="11154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b="1" kern="1200" dirty="0">
              <a:solidFill>
                <a:schemeClr val="bg1"/>
              </a:solidFill>
            </a:rPr>
            <a:t>Energia </a:t>
          </a:r>
          <a:r>
            <a:rPr lang="hu-HU" sz="1400" b="0" kern="1200" dirty="0">
              <a:solidFill>
                <a:schemeClr val="bg1"/>
              </a:solidFill>
            </a:rPr>
            <a:t>logisztika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 dirty="0" smtClean="0">
              <a:solidFill>
                <a:schemeClr val="bg1"/>
              </a:solidFill>
            </a:rPr>
            <a:t>f(</a:t>
          </a:r>
          <a:r>
            <a:rPr lang="hu-HU" sz="1400" kern="1200" baseline="0" dirty="0" err="1" smtClean="0">
              <a:solidFill>
                <a:schemeClr val="bg1"/>
              </a:solidFill>
            </a:rPr>
            <a:t>K</a:t>
          </a:r>
          <a:r>
            <a:rPr lang="hu-HU" sz="1400" kern="1200" baseline="-25000" dirty="0" err="1" smtClean="0">
              <a:solidFill>
                <a:schemeClr val="bg1"/>
              </a:solidFill>
            </a:rPr>
            <a:t>l</a:t>
          </a:r>
          <a:r>
            <a:rPr lang="hu-HU" sz="1400" kern="1200" dirty="0" smtClean="0">
              <a:solidFill>
                <a:schemeClr val="bg1"/>
              </a:solidFill>
            </a:rPr>
            <a:t>)</a:t>
          </a:r>
          <a:endParaRPr lang="hu-HU" sz="1400" kern="1200" dirty="0">
            <a:solidFill>
              <a:schemeClr val="bg1"/>
            </a:solidFill>
          </a:endParaRPr>
        </a:p>
      </dsp:txBody>
      <dsp:txXfrm>
        <a:off x="6404852" y="563897"/>
        <a:ext cx="1373220" cy="876459"/>
      </dsp:txXfrm>
    </dsp:sp>
    <dsp:sp modelId="{D85A97A7-0CE6-4A57-9D20-8ADA974C934C}">
      <dsp:nvSpPr>
        <dsp:cNvPr id="0" name=""/>
        <dsp:cNvSpPr/>
      </dsp:nvSpPr>
      <dsp:spPr>
        <a:xfrm>
          <a:off x="6987761" y="216023"/>
          <a:ext cx="933118" cy="37107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7150" dist="38100" dir="5400000" algn="ctr" rotWithShape="0">
            <a:schemeClr val="accent1">
              <a:hueOff val="0"/>
              <a:satOff val="0"/>
              <a:lumOff val="0"/>
              <a:alphaOff val="0"/>
              <a:shade val="9000"/>
              <a:satMod val="105000"/>
              <a:alpha val="48000"/>
            </a:scheme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100" kern="1200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sz="2100" kern="1200" baseline="-25000">
              <a:solidFill>
                <a:schemeClr val="accent2">
                  <a:lumMod val="60000"/>
                  <a:lumOff val="40000"/>
                </a:schemeClr>
              </a:solidFill>
            </a:rPr>
            <a:t>l</a:t>
          </a:r>
        </a:p>
      </dsp:txBody>
      <dsp:txXfrm>
        <a:off x="6987761" y="216023"/>
        <a:ext cx="933118" cy="37107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49C00C0-A380-447A-9AE0-2C626F8F1C71}">
      <dsp:nvSpPr>
        <dsp:cNvPr id="0" name=""/>
        <dsp:cNvSpPr/>
      </dsp:nvSpPr>
      <dsp:spPr>
        <a:xfrm>
          <a:off x="-135017" y="0"/>
          <a:ext cx="3528392" cy="3528392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42F3785-D738-4BC3-80A2-095C7FD2A8D1}">
      <dsp:nvSpPr>
        <dsp:cNvPr id="0" name=""/>
        <dsp:cNvSpPr/>
      </dsp:nvSpPr>
      <dsp:spPr>
        <a:xfrm>
          <a:off x="1633798" y="0"/>
          <a:ext cx="5076564" cy="352839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dirty="0">
              <a:latin typeface="+mj-lt"/>
            </a:rPr>
            <a:t>Meglévő rendszer</a:t>
          </a:r>
        </a:p>
      </dsp:txBody>
      <dsp:txXfrm>
        <a:off x="1633798" y="0"/>
        <a:ext cx="2538282" cy="1058519"/>
      </dsp:txXfrm>
    </dsp:sp>
    <dsp:sp modelId="{89EEB176-56AE-4F43-8AD4-F9A9D971EF71}">
      <dsp:nvSpPr>
        <dsp:cNvPr id="0" name=""/>
        <dsp:cNvSpPr/>
      </dsp:nvSpPr>
      <dsp:spPr>
        <a:xfrm>
          <a:off x="482452" y="1058519"/>
          <a:ext cx="2293452" cy="2293452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5D08BCC-1409-4086-B202-5E9B816F2DB3}">
      <dsp:nvSpPr>
        <dsp:cNvPr id="0" name=""/>
        <dsp:cNvSpPr/>
      </dsp:nvSpPr>
      <dsp:spPr>
        <a:xfrm>
          <a:off x="1633798" y="1030264"/>
          <a:ext cx="5076564" cy="229345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dirty="0">
              <a:latin typeface="+mj-lt"/>
            </a:rPr>
            <a:t>Mérések</a:t>
          </a:r>
        </a:p>
      </dsp:txBody>
      <dsp:txXfrm>
        <a:off x="1633798" y="1030264"/>
        <a:ext cx="2538282" cy="1058516"/>
      </dsp:txXfrm>
    </dsp:sp>
    <dsp:sp modelId="{9DFC1031-A3E1-459D-B2A4-2DB92592D2F3}">
      <dsp:nvSpPr>
        <dsp:cNvPr id="0" name=""/>
        <dsp:cNvSpPr/>
      </dsp:nvSpPr>
      <dsp:spPr>
        <a:xfrm>
          <a:off x="1099920" y="2117036"/>
          <a:ext cx="1058516" cy="1058516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D38C25C-DDA3-4837-9244-E3EA308651C4}">
      <dsp:nvSpPr>
        <dsp:cNvPr id="0" name=""/>
        <dsp:cNvSpPr/>
      </dsp:nvSpPr>
      <dsp:spPr>
        <a:xfrm>
          <a:off x="1633798" y="2117036"/>
          <a:ext cx="5076564" cy="10585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dirty="0">
              <a:latin typeface="+mj-lt"/>
            </a:rPr>
            <a:t>Eredmény</a:t>
          </a:r>
        </a:p>
      </dsp:txBody>
      <dsp:txXfrm>
        <a:off x="1633798" y="2117036"/>
        <a:ext cx="2538282" cy="1058516"/>
      </dsp:txXfrm>
    </dsp:sp>
    <dsp:sp modelId="{440F2AA6-E497-43AD-AC7A-9D9C822D1D50}">
      <dsp:nvSpPr>
        <dsp:cNvPr id="0" name=""/>
        <dsp:cNvSpPr/>
      </dsp:nvSpPr>
      <dsp:spPr>
        <a:xfrm>
          <a:off x="3744417" y="0"/>
          <a:ext cx="3078352" cy="1058519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 dirty="0">
              <a:latin typeface="+mj-lt"/>
            </a:rPr>
            <a:t>korszerűsítés előtt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 dirty="0">
              <a:solidFill>
                <a:srgbClr val="FF0000"/>
              </a:solidFill>
              <a:latin typeface="+mj-lt"/>
            </a:rPr>
            <a:t>elméleti energetikai intézkedések</a:t>
          </a:r>
        </a:p>
      </dsp:txBody>
      <dsp:txXfrm>
        <a:off x="3744417" y="0"/>
        <a:ext cx="3078352" cy="1058519"/>
      </dsp:txXfrm>
    </dsp:sp>
    <dsp:sp modelId="{B59DA9C9-FEEE-4CD2-ACD7-475459FF48F4}">
      <dsp:nvSpPr>
        <dsp:cNvPr id="0" name=""/>
        <dsp:cNvSpPr/>
      </dsp:nvSpPr>
      <dsp:spPr>
        <a:xfrm>
          <a:off x="3744404" y="1058519"/>
          <a:ext cx="2952326" cy="1058516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>
              <a:solidFill>
                <a:srgbClr val="00B050"/>
              </a:solidFill>
              <a:latin typeface="+mj-lt"/>
            </a:rPr>
            <a:t>korszerűsítés előtt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>
              <a:solidFill>
                <a:srgbClr val="00B050"/>
              </a:solidFill>
              <a:latin typeface="+mj-lt"/>
            </a:rPr>
            <a:t>korszerűsítés után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 dirty="0" smtClean="0">
              <a:solidFill>
                <a:srgbClr val="FF0000"/>
              </a:solidFill>
              <a:latin typeface="+mj-lt"/>
            </a:rPr>
            <a:t>adminisztratív </a:t>
          </a:r>
          <a:r>
            <a:rPr lang="hu-HU" sz="1400" kern="1200" dirty="0">
              <a:solidFill>
                <a:srgbClr val="FF0000"/>
              </a:solidFill>
              <a:latin typeface="+mj-lt"/>
            </a:rPr>
            <a:t>intézkedések</a:t>
          </a:r>
        </a:p>
      </dsp:txBody>
      <dsp:txXfrm>
        <a:off x="3744404" y="1058519"/>
        <a:ext cx="2952326" cy="1058516"/>
      </dsp:txXfrm>
    </dsp:sp>
    <dsp:sp modelId="{A2A4D37B-6441-4499-803B-2C56AAB9E9A6}">
      <dsp:nvSpPr>
        <dsp:cNvPr id="0" name=""/>
        <dsp:cNvSpPr/>
      </dsp:nvSpPr>
      <dsp:spPr>
        <a:xfrm>
          <a:off x="3762414" y="2117036"/>
          <a:ext cx="3078352" cy="1058516"/>
        </a:xfrm>
        <a:prstGeom prst="rect">
          <a:avLst/>
        </a:prstGeom>
        <a:noFill/>
        <a:ln w="25400" cap="flat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 dirty="0">
              <a:solidFill>
                <a:srgbClr val="FF0000"/>
              </a:solidFill>
              <a:latin typeface="+mj-lt"/>
            </a:rPr>
            <a:t>elméleti energetikai intézkedések</a:t>
          </a:r>
          <a:endParaRPr lang="hu-HU" sz="1400" kern="1200" dirty="0">
            <a:latin typeface="+mj-lt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1400" kern="1200" dirty="0">
              <a:latin typeface="+mj-lt"/>
            </a:rPr>
            <a:t>korszerűsítés után</a:t>
          </a:r>
        </a:p>
      </dsp:txBody>
      <dsp:txXfrm>
        <a:off x="3762414" y="2117036"/>
        <a:ext cx="3078352" cy="105851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ím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17" name="Alcím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hu-HU" smtClean="0"/>
              <a:t>Alcím mintájának szerkesztése</a:t>
            </a:r>
            <a:endParaRPr kumimoji="0" lang="en-US"/>
          </a:p>
        </p:txBody>
      </p:sp>
      <p:sp>
        <p:nvSpPr>
          <p:cNvPr id="30" name="Dátum helye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42C37-FAF1-4215-9951-790EE92CF9C6}" type="datetimeFigureOut">
              <a:rPr lang="hu-HU" smtClean="0"/>
              <a:pPr/>
              <a:t>2017.11.27.</a:t>
            </a:fld>
            <a:endParaRPr lang="hu-HU"/>
          </a:p>
        </p:txBody>
      </p:sp>
      <p:sp>
        <p:nvSpPr>
          <p:cNvPr id="19" name="Élőláb hely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27" name="Dia számának hely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62286-D46C-4E5C-B071-67ADBE790D9B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42C37-FAF1-4215-9951-790EE92CF9C6}" type="datetimeFigureOut">
              <a:rPr lang="hu-HU" smtClean="0"/>
              <a:pPr/>
              <a:t>2017.11.2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62286-D46C-4E5C-B071-67ADBE790D9B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42C37-FAF1-4215-9951-790EE92CF9C6}" type="datetimeFigureOut">
              <a:rPr lang="hu-HU" smtClean="0"/>
              <a:pPr/>
              <a:t>2017.11.2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62286-D46C-4E5C-B071-67ADBE790D9B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42C37-FAF1-4215-9951-790EE92CF9C6}" type="datetimeFigureOut">
              <a:rPr lang="hu-HU" smtClean="0"/>
              <a:pPr/>
              <a:t>2017.11.2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62286-D46C-4E5C-B071-67ADBE790D9B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hu-HU" smtClean="0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42C37-FAF1-4215-9951-790EE92CF9C6}" type="datetimeFigureOut">
              <a:rPr lang="hu-HU" smtClean="0"/>
              <a:pPr/>
              <a:t>2017.11.2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62286-D46C-4E5C-B071-67ADBE790D9B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42C37-FAF1-4215-9951-790EE92CF9C6}" type="datetimeFigureOut">
              <a:rPr lang="hu-HU" smtClean="0"/>
              <a:pPr/>
              <a:t>2017.11.27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62286-D46C-4E5C-B071-67ADBE790D9B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hu-HU" smtClean="0"/>
              <a:t>Mintaszöveg szerkesztése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hu-HU" smtClean="0"/>
              <a:t>Mintaszöveg szerkesztése</a:t>
            </a:r>
          </a:p>
        </p:txBody>
      </p:sp>
      <p:sp>
        <p:nvSpPr>
          <p:cNvPr id="5" name="Tartalom helye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7" name="Dátum hely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42C37-FAF1-4215-9951-790EE92CF9C6}" type="datetimeFigureOut">
              <a:rPr lang="hu-HU" smtClean="0"/>
              <a:pPr/>
              <a:t>2017.11.27.</a:t>
            </a:fld>
            <a:endParaRPr lang="hu-HU"/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62286-D46C-4E5C-B071-67ADBE790D9B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Dátum hely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42C37-FAF1-4215-9951-790EE92CF9C6}" type="datetimeFigureOut">
              <a:rPr lang="hu-HU" smtClean="0"/>
              <a:pPr/>
              <a:t>2017.11.27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62286-D46C-4E5C-B071-67ADBE790D9B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42C37-FAF1-4215-9951-790EE92CF9C6}" type="datetimeFigureOut">
              <a:rPr lang="hu-HU" smtClean="0"/>
              <a:pPr/>
              <a:t>2017.11.27.</a:t>
            </a:fld>
            <a:endParaRPr lang="hu-HU"/>
          </a:p>
        </p:txBody>
      </p:sp>
      <p:sp>
        <p:nvSpPr>
          <p:cNvPr id="3" name="Élőláb hely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62286-D46C-4E5C-B071-67ADBE790D9B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" name="Szöveg helye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hu-HU" smtClean="0"/>
              <a:t>Mintaszöveg szerkesztése</a:t>
            </a:r>
          </a:p>
          <a:p>
            <a:pPr lvl="1" eaLnBrk="1" latinLnBrk="0" hangingPunct="1"/>
            <a:r>
              <a:rPr lang="hu-HU" smtClean="0"/>
              <a:t>Második szint</a:t>
            </a:r>
          </a:p>
          <a:p>
            <a:pPr lvl="2" eaLnBrk="1" latinLnBrk="0" hangingPunct="1"/>
            <a:r>
              <a:rPr lang="hu-HU" smtClean="0"/>
              <a:t>Harmadik szint</a:t>
            </a:r>
          </a:p>
          <a:p>
            <a:pPr lvl="3" eaLnBrk="1" latinLnBrk="0" hangingPunct="1"/>
            <a:r>
              <a:rPr lang="hu-HU" smtClean="0"/>
              <a:t>Negyedik szint</a:t>
            </a:r>
          </a:p>
          <a:p>
            <a:pPr lvl="4" eaLnBrk="1" latinLnBrk="0" hangingPunct="1"/>
            <a:r>
              <a:rPr lang="hu-HU" smtClean="0"/>
              <a:t>Ötödik szint</a:t>
            </a:r>
            <a:endParaRPr kumimoji="0" lang="en-US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42C37-FAF1-4215-9951-790EE92CF9C6}" type="datetimeFigureOut">
              <a:rPr lang="hu-HU" smtClean="0"/>
              <a:pPr/>
              <a:t>2017.11.27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62286-D46C-4E5C-B071-67ADBE790D9B}" type="slidenum">
              <a:rPr lang="hu-HU" smtClean="0"/>
              <a:pPr/>
              <a:t>‹#›</a:t>
            </a:fld>
            <a:endParaRPr lang="hu-H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gy sarkán kerekítve levágott téglalap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erékszögű háromszög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hu-HU" smtClean="0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642C37-FAF1-4215-9951-790EE92CF9C6}" type="datetimeFigureOut">
              <a:rPr lang="hu-HU" smtClean="0"/>
              <a:pPr/>
              <a:t>2017.11.27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59862286-D46C-4E5C-B071-67ADBE790D9B}" type="slidenum">
              <a:rPr lang="hu-HU" smtClean="0"/>
              <a:pPr/>
              <a:t>‹#›</a:t>
            </a:fld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hu-HU" smtClean="0"/>
              <a:t>Kép beszúrásához kattintson az ikonra</a:t>
            </a:r>
            <a:endParaRPr kumimoji="0" lang="en-US" dirty="0"/>
          </a:p>
        </p:txBody>
      </p:sp>
      <p:sp>
        <p:nvSpPr>
          <p:cNvPr id="10" name="Szabadkézi sokszög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Szabadkézi sokszög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zabadkézi sokszög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Szabadkézi sokszög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Cím helye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hu-HU" smtClean="0"/>
              <a:t>Mintacím szerkesztése</a:t>
            </a:r>
            <a:endParaRPr kumimoji="0" lang="en-US"/>
          </a:p>
        </p:txBody>
      </p:sp>
      <p:sp>
        <p:nvSpPr>
          <p:cNvPr id="30" name="Szöveg helye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hu-HU" smtClean="0"/>
              <a:t>Mintaszöveg szerkesztése</a:t>
            </a:r>
          </a:p>
          <a:p>
            <a:pPr lvl="1" eaLnBrk="1" latinLnBrk="0" hangingPunct="1"/>
            <a:r>
              <a:rPr kumimoji="0" lang="hu-HU" smtClean="0"/>
              <a:t>Második szint</a:t>
            </a:r>
          </a:p>
          <a:p>
            <a:pPr lvl="2" eaLnBrk="1" latinLnBrk="0" hangingPunct="1"/>
            <a:r>
              <a:rPr kumimoji="0" lang="hu-HU" smtClean="0"/>
              <a:t>Harmadik szint</a:t>
            </a:r>
          </a:p>
          <a:p>
            <a:pPr lvl="3" eaLnBrk="1" latinLnBrk="0" hangingPunct="1"/>
            <a:r>
              <a:rPr kumimoji="0" lang="hu-HU" smtClean="0"/>
              <a:t>Negyedik szint</a:t>
            </a:r>
          </a:p>
          <a:p>
            <a:pPr lvl="4" eaLnBrk="1" latinLnBrk="0" hangingPunct="1"/>
            <a:r>
              <a:rPr kumimoji="0" lang="hu-HU" smtClean="0"/>
              <a:t>Ötödik szint</a:t>
            </a:r>
            <a:endParaRPr kumimoji="0" lang="en-US"/>
          </a:p>
        </p:txBody>
      </p:sp>
      <p:sp>
        <p:nvSpPr>
          <p:cNvPr id="10" name="Dátum helye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F642C37-FAF1-4215-9951-790EE92CF9C6}" type="datetimeFigureOut">
              <a:rPr lang="hu-HU" smtClean="0"/>
              <a:pPr/>
              <a:t>2017.11.27.</a:t>
            </a:fld>
            <a:endParaRPr lang="hu-HU"/>
          </a:p>
        </p:txBody>
      </p:sp>
      <p:sp>
        <p:nvSpPr>
          <p:cNvPr id="22" name="Élőláb helye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hu-HU"/>
          </a:p>
        </p:txBody>
      </p:sp>
      <p:sp>
        <p:nvSpPr>
          <p:cNvPr id="18" name="Dia számának helye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9862286-D46C-4E5C-B071-67ADBE790D9B}" type="slidenum">
              <a:rPr lang="hu-HU" smtClean="0"/>
              <a:pPr/>
              <a:t>‹#›</a:t>
            </a:fld>
            <a:endParaRPr lang="hu-HU"/>
          </a:p>
        </p:txBody>
      </p:sp>
      <p:grpSp>
        <p:nvGrpSpPr>
          <p:cNvPr id="2" name="Csoportba foglalás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Szabadkézi sokszög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Szabadkézi sokszög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.xml"/><Relationship Id="rId4" Type="http://schemas.openxmlformats.org/officeDocument/2006/relationships/slide" Target="slide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slide" Target="slide10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12" Type="http://schemas.openxmlformats.org/officeDocument/2006/relationships/slide" Target="slide9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file:///\\Diskstation\Komfort\Folyamatban\2017-03-%20IK%20el&#337;ad&#225;s\s&#233;ma.vsd\Drawing\~Page-1\Process.4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PowerPoint_dia1.sl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533400" y="692696"/>
            <a:ext cx="7851648" cy="2219672"/>
          </a:xfrm>
        </p:spPr>
        <p:txBody>
          <a:bodyPr>
            <a:normAutofit/>
          </a:bodyPr>
          <a:lstStyle/>
          <a:p>
            <a:pPr algn="ctr"/>
            <a:r>
              <a:rPr lang="hu-HU" sz="4000" dirty="0" smtClean="0"/>
              <a:t>Felelős energetikai mérnöki munka, vagy kipipálandó feladat?</a:t>
            </a:r>
            <a:endParaRPr lang="hu-HU" sz="4000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533400" y="3717032"/>
            <a:ext cx="7854696" cy="1752600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hu-HU" dirty="0" smtClean="0"/>
              <a:t>előadó:</a:t>
            </a:r>
          </a:p>
          <a:p>
            <a:pPr algn="ctr"/>
            <a:r>
              <a:rPr lang="hu-HU" dirty="0" smtClean="0"/>
              <a:t>Szilágyi Sándor</a:t>
            </a:r>
          </a:p>
          <a:p>
            <a:pPr algn="ctr"/>
            <a:r>
              <a:rPr lang="hu-HU" dirty="0" smtClean="0"/>
              <a:t>elnök</a:t>
            </a:r>
          </a:p>
          <a:p>
            <a:pPr algn="ctr"/>
            <a:r>
              <a:rPr lang="hu-HU" dirty="0" smtClean="0"/>
              <a:t>HBMMK Épületgépész Tagozat</a:t>
            </a:r>
          </a:p>
          <a:p>
            <a:pPr algn="ctr"/>
            <a:r>
              <a:rPr lang="hu-HU" dirty="0" smtClean="0"/>
              <a:t>SzÉS-6 Energetikai szakértő</a:t>
            </a:r>
          </a:p>
          <a:p>
            <a:pPr algn="ctr"/>
            <a:endParaRPr lang="hu-HU" dirty="0" smtClean="0"/>
          </a:p>
          <a:p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3635896" y="6093296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>
                <a:latin typeface="+mj-lt"/>
              </a:rPr>
              <a:t>2017. március</a:t>
            </a:r>
            <a:endParaRPr lang="hu-HU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08784" y="332656"/>
            <a:ext cx="7851648" cy="635496"/>
          </a:xfrm>
        </p:spPr>
        <p:txBody>
          <a:bodyPr>
            <a:normAutofit/>
          </a:bodyPr>
          <a:lstStyle/>
          <a:p>
            <a:pPr algn="ctr"/>
            <a:r>
              <a:rPr lang="hu-HU" sz="3200" dirty="0" smtClean="0"/>
              <a:t>Logisztikai mozzanatok és minőségek</a:t>
            </a:r>
            <a:endParaRPr lang="hu-HU" sz="3200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323528" y="1196752"/>
          <a:ext cx="4572000" cy="2967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4283968" y="3645024"/>
          <a:ext cx="4572000" cy="2967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AutoShape 408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23528" y="6237312"/>
            <a:ext cx="1453877" cy="439291"/>
          </a:xfrm>
          <a:prstGeom prst="actionButtonBlank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7" name="Text Box 409"/>
          <p:cNvSpPr txBox="1">
            <a:spLocks noChangeArrowheads="1"/>
          </p:cNvSpPr>
          <p:nvPr/>
        </p:nvSpPr>
        <p:spPr bwMode="auto">
          <a:xfrm>
            <a:off x="683568" y="6309320"/>
            <a:ext cx="79208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hu-HU" sz="1600" dirty="0" smtClean="0">
                <a:solidFill>
                  <a:schemeClr val="bg1"/>
                </a:solidFill>
                <a:latin typeface="+mj-lt"/>
              </a:rPr>
              <a:t>Vissza</a:t>
            </a:r>
            <a:endParaRPr lang="hu-HU" sz="16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5" grpId="0">
        <p:bldAsOne/>
      </p:bldGraphic>
      <p:bldP spid="6" grpId="0" animBg="1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 3"/>
          <p:cNvSpPr/>
          <p:nvPr/>
        </p:nvSpPr>
        <p:spPr>
          <a:xfrm>
            <a:off x="2555776" y="1124744"/>
            <a:ext cx="4032448" cy="3096344"/>
          </a:xfrm>
          <a:prstGeom prst="funnel">
            <a:avLst/>
          </a:prstGeom>
        </p:spPr>
        <p:style>
          <a:lnRef idx="1">
            <a:schemeClr val="accent2">
              <a:hueOff val="0"/>
              <a:satOff val="0"/>
              <a:lumOff val="0"/>
              <a:alphaOff val="0"/>
            </a:schemeClr>
          </a:lnRef>
          <a:fillRef idx="1">
            <a:schemeClr val="lt1">
              <a:alpha val="4000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8" name="Csoportba foglalás 7"/>
          <p:cNvGrpSpPr/>
          <p:nvPr/>
        </p:nvGrpSpPr>
        <p:grpSpPr>
          <a:xfrm>
            <a:off x="3960000" y="2952000"/>
            <a:ext cx="1224136" cy="1224136"/>
            <a:chOff x="0" y="2130564"/>
            <a:chExt cx="833699" cy="833699"/>
          </a:xfrm>
        </p:grpSpPr>
        <p:sp>
          <p:nvSpPr>
            <p:cNvPr id="9" name="Ellipszis 8"/>
            <p:cNvSpPr/>
            <p:nvPr/>
          </p:nvSpPr>
          <p:spPr>
            <a:xfrm>
              <a:off x="0" y="2130564"/>
              <a:ext cx="833699" cy="833699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Ellipszis 4"/>
            <p:cNvSpPr/>
            <p:nvPr/>
          </p:nvSpPr>
          <p:spPr>
            <a:xfrm>
              <a:off x="24463" y="2252656"/>
              <a:ext cx="784658" cy="5895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160" tIns="10160" rIns="10160" bIns="10160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kern="1200" dirty="0">
                  <a:solidFill>
                    <a:schemeClr val="bg1"/>
                  </a:solidFill>
                  <a:latin typeface="+mj-lt"/>
                </a:rPr>
                <a:t>MSZ EN </a:t>
              </a:r>
              <a:r>
                <a:rPr lang="hu-HU" sz="1400" b="1" kern="1200" dirty="0" smtClean="0">
                  <a:solidFill>
                    <a:schemeClr val="bg1"/>
                  </a:solidFill>
                  <a:latin typeface="+mj-lt"/>
                </a:rPr>
                <a:t>ISO</a:t>
              </a:r>
            </a:p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kern="1200" dirty="0" smtClean="0">
                  <a:solidFill>
                    <a:schemeClr val="bg1"/>
                  </a:solidFill>
                  <a:latin typeface="+mj-lt"/>
                </a:rPr>
                <a:t>9001 2015</a:t>
              </a:r>
              <a:endParaRPr lang="hu-HU" sz="1400" kern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4" name="Csoportba foglalás 13"/>
          <p:cNvGrpSpPr/>
          <p:nvPr/>
        </p:nvGrpSpPr>
        <p:grpSpPr>
          <a:xfrm>
            <a:off x="3960000" y="2952000"/>
            <a:ext cx="1224136" cy="1224136"/>
            <a:chOff x="0" y="2130564"/>
            <a:chExt cx="833699" cy="833699"/>
          </a:xfrm>
        </p:grpSpPr>
        <p:sp>
          <p:nvSpPr>
            <p:cNvPr id="15" name="Ellipszis 14"/>
            <p:cNvSpPr/>
            <p:nvPr/>
          </p:nvSpPr>
          <p:spPr>
            <a:xfrm>
              <a:off x="0" y="2130564"/>
              <a:ext cx="833699" cy="833699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Ellipszis 4"/>
            <p:cNvSpPr/>
            <p:nvPr/>
          </p:nvSpPr>
          <p:spPr>
            <a:xfrm>
              <a:off x="24725" y="2252656"/>
              <a:ext cx="784658" cy="5895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160" tIns="10160" rIns="10160" bIns="10160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kern="1200" dirty="0" smtClean="0">
                  <a:solidFill>
                    <a:schemeClr val="bg1"/>
                  </a:solidFill>
                  <a:latin typeface="+mj-lt"/>
                </a:rPr>
                <a:t>MSZ  </a:t>
              </a:r>
              <a:r>
                <a:rPr lang="hu-HU" sz="1400" b="1" kern="1200" dirty="0">
                  <a:solidFill>
                    <a:schemeClr val="bg1"/>
                  </a:solidFill>
                  <a:latin typeface="+mj-lt"/>
                </a:rPr>
                <a:t>28001</a:t>
              </a:r>
              <a:endParaRPr lang="hu-HU" sz="1400" kern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17" name="Csoportba foglalás 16"/>
          <p:cNvGrpSpPr/>
          <p:nvPr/>
        </p:nvGrpSpPr>
        <p:grpSpPr>
          <a:xfrm>
            <a:off x="3960000" y="2952000"/>
            <a:ext cx="1224136" cy="1224136"/>
            <a:chOff x="0" y="2130564"/>
            <a:chExt cx="833699" cy="833699"/>
          </a:xfrm>
        </p:grpSpPr>
        <p:sp>
          <p:nvSpPr>
            <p:cNvPr id="18" name="Ellipszis 17"/>
            <p:cNvSpPr/>
            <p:nvPr/>
          </p:nvSpPr>
          <p:spPr>
            <a:xfrm>
              <a:off x="0" y="2130564"/>
              <a:ext cx="833699" cy="833699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Ellipszis 4"/>
            <p:cNvSpPr/>
            <p:nvPr/>
          </p:nvSpPr>
          <p:spPr>
            <a:xfrm>
              <a:off x="24627" y="2252656"/>
              <a:ext cx="784658" cy="5895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160" tIns="10160" rIns="10160" bIns="10160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kern="1200" dirty="0" smtClean="0">
                  <a:solidFill>
                    <a:schemeClr val="bg1"/>
                  </a:solidFill>
                  <a:latin typeface="+mj-lt"/>
                </a:rPr>
                <a:t>MSZ </a:t>
              </a:r>
              <a:r>
                <a:rPr lang="hu-HU" sz="1400" b="1" kern="1200" dirty="0">
                  <a:solidFill>
                    <a:schemeClr val="bg1"/>
                  </a:solidFill>
                  <a:latin typeface="+mj-lt"/>
                </a:rPr>
                <a:t>EN </a:t>
              </a:r>
              <a:r>
                <a:rPr lang="hu-HU" sz="1400" b="1" kern="1200" dirty="0" smtClean="0">
                  <a:solidFill>
                    <a:schemeClr val="bg1"/>
                  </a:solidFill>
                  <a:latin typeface="+mj-lt"/>
                </a:rPr>
                <a:t>ISO</a:t>
              </a:r>
            </a:p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kern="1200" dirty="0" smtClean="0">
                  <a:solidFill>
                    <a:schemeClr val="bg1"/>
                  </a:solidFill>
                  <a:latin typeface="+mj-lt"/>
                </a:rPr>
                <a:t>14001.2015</a:t>
              </a:r>
              <a:endParaRPr lang="hu-HU" sz="1400" kern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0" name="Csoportba foglalás 19"/>
          <p:cNvGrpSpPr/>
          <p:nvPr/>
        </p:nvGrpSpPr>
        <p:grpSpPr>
          <a:xfrm>
            <a:off x="3960000" y="2952000"/>
            <a:ext cx="1224136" cy="1224136"/>
            <a:chOff x="0" y="2130564"/>
            <a:chExt cx="833699" cy="833699"/>
          </a:xfrm>
        </p:grpSpPr>
        <p:sp>
          <p:nvSpPr>
            <p:cNvPr id="21" name="Ellipszis 20"/>
            <p:cNvSpPr/>
            <p:nvPr/>
          </p:nvSpPr>
          <p:spPr>
            <a:xfrm>
              <a:off x="0" y="2130564"/>
              <a:ext cx="833699" cy="833699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Ellipszis 4"/>
            <p:cNvSpPr/>
            <p:nvPr/>
          </p:nvSpPr>
          <p:spPr>
            <a:xfrm>
              <a:off x="24327" y="2252656"/>
              <a:ext cx="784658" cy="5895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160" tIns="10160" rIns="10160" bIns="10160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kern="1200" dirty="0" smtClean="0">
                  <a:solidFill>
                    <a:schemeClr val="bg1"/>
                  </a:solidFill>
                  <a:latin typeface="+mj-lt"/>
                </a:rPr>
                <a:t>GMP</a:t>
              </a:r>
            </a:p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dirty="0" smtClean="0">
                  <a:solidFill>
                    <a:schemeClr val="bg1"/>
                  </a:solidFill>
                  <a:latin typeface="+mj-lt"/>
                </a:rPr>
                <a:t>GHP</a:t>
              </a:r>
            </a:p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kern="1200" dirty="0" smtClean="0">
                  <a:solidFill>
                    <a:schemeClr val="bg1"/>
                  </a:solidFill>
                  <a:latin typeface="+mj-lt"/>
                </a:rPr>
                <a:t>GAP</a:t>
              </a:r>
            </a:p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dirty="0" smtClean="0">
                  <a:solidFill>
                    <a:schemeClr val="bg1"/>
                  </a:solidFill>
                  <a:latin typeface="+mj-lt"/>
                </a:rPr>
                <a:t>HACCP</a:t>
              </a:r>
              <a:endParaRPr lang="hu-HU" sz="1400" kern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6" name="Csoportba foglalás 25"/>
          <p:cNvGrpSpPr/>
          <p:nvPr/>
        </p:nvGrpSpPr>
        <p:grpSpPr>
          <a:xfrm>
            <a:off x="3960000" y="2952000"/>
            <a:ext cx="1224136" cy="1224136"/>
            <a:chOff x="0" y="2130564"/>
            <a:chExt cx="833699" cy="833699"/>
          </a:xfrm>
        </p:grpSpPr>
        <p:sp>
          <p:nvSpPr>
            <p:cNvPr id="27" name="Ellipszis 26"/>
            <p:cNvSpPr/>
            <p:nvPr/>
          </p:nvSpPr>
          <p:spPr>
            <a:xfrm>
              <a:off x="0" y="2130564"/>
              <a:ext cx="833699" cy="833699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Ellipszis 4"/>
            <p:cNvSpPr/>
            <p:nvPr/>
          </p:nvSpPr>
          <p:spPr>
            <a:xfrm>
              <a:off x="24545" y="2252656"/>
              <a:ext cx="784658" cy="5895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160" tIns="10160" rIns="10160" bIns="10160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kern="1200" dirty="0">
                  <a:solidFill>
                    <a:schemeClr val="bg1"/>
                  </a:solidFill>
                  <a:latin typeface="+mj-lt"/>
                </a:rPr>
                <a:t>MSZ EN </a:t>
              </a:r>
              <a:r>
                <a:rPr lang="hu-HU" sz="1400" b="1" kern="1200" dirty="0" smtClean="0">
                  <a:solidFill>
                    <a:schemeClr val="bg1"/>
                  </a:solidFill>
                  <a:latin typeface="+mj-lt"/>
                </a:rPr>
                <a:t>ISO</a:t>
              </a:r>
            </a:p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kern="1200" dirty="0" smtClean="0">
                  <a:solidFill>
                    <a:schemeClr val="bg1"/>
                  </a:solidFill>
                  <a:latin typeface="+mj-lt"/>
                </a:rPr>
                <a:t>2200</a:t>
              </a:r>
              <a:endParaRPr lang="hu-HU" sz="1400" kern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grpSp>
        <p:nvGrpSpPr>
          <p:cNvPr id="29" name="Csoportba foglalás 28"/>
          <p:cNvGrpSpPr/>
          <p:nvPr/>
        </p:nvGrpSpPr>
        <p:grpSpPr>
          <a:xfrm>
            <a:off x="3960000" y="2952000"/>
            <a:ext cx="1224136" cy="1224136"/>
            <a:chOff x="0" y="2130564"/>
            <a:chExt cx="833699" cy="833699"/>
          </a:xfrm>
        </p:grpSpPr>
        <p:sp>
          <p:nvSpPr>
            <p:cNvPr id="30" name="Ellipszis 29"/>
            <p:cNvSpPr/>
            <p:nvPr/>
          </p:nvSpPr>
          <p:spPr>
            <a:xfrm>
              <a:off x="0" y="2130564"/>
              <a:ext cx="833699" cy="833699"/>
            </a:xfrm>
            <a:prstGeom prst="ellipse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1" name="Ellipszis 4"/>
            <p:cNvSpPr/>
            <p:nvPr/>
          </p:nvSpPr>
          <p:spPr>
            <a:xfrm>
              <a:off x="24436" y="2252656"/>
              <a:ext cx="784658" cy="5895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160" tIns="10160" rIns="10160" bIns="10160" numCol="1" spcCol="1270" anchor="ctr" anchorCtr="0">
              <a:noAutofit/>
            </a:bodyPr>
            <a:lstStyle/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kern="1200" dirty="0">
                  <a:solidFill>
                    <a:schemeClr val="bg1"/>
                  </a:solidFill>
                  <a:latin typeface="+mj-lt"/>
                </a:rPr>
                <a:t>MSZ </a:t>
              </a:r>
              <a:r>
                <a:rPr lang="hu-HU" sz="1400" b="1" kern="1200" dirty="0" smtClean="0">
                  <a:solidFill>
                    <a:schemeClr val="bg1"/>
                  </a:solidFill>
                  <a:latin typeface="+mj-lt"/>
                </a:rPr>
                <a:t>EN</a:t>
              </a:r>
            </a:p>
            <a:p>
              <a:pPr lvl="0" algn="ctr" defTabSz="3556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hu-HU" sz="1400" b="1" kern="1200" dirty="0" smtClean="0">
                  <a:solidFill>
                    <a:schemeClr val="bg1"/>
                  </a:solidFill>
                  <a:latin typeface="+mj-lt"/>
                </a:rPr>
                <a:t>15224</a:t>
              </a:r>
              <a:endParaRPr lang="hu-HU" sz="1400" kern="1200" dirty="0">
                <a:solidFill>
                  <a:schemeClr val="bg1"/>
                </a:solidFill>
                <a:latin typeface="+mj-lt"/>
              </a:endParaRPr>
            </a:p>
          </p:txBody>
        </p:sp>
      </p:grpSp>
      <p:sp>
        <p:nvSpPr>
          <p:cNvPr id="32" name="Lefelé nyíl 31"/>
          <p:cNvSpPr/>
          <p:nvPr/>
        </p:nvSpPr>
        <p:spPr>
          <a:xfrm>
            <a:off x="4320000" y="4293096"/>
            <a:ext cx="532571" cy="870414"/>
          </a:xfrm>
          <a:prstGeom prst="downArrow">
            <a:avLst/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2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2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026" name="AutoShape 2"/>
          <p:cNvSpPr>
            <a:spLocks noChangeArrowheads="1"/>
          </p:cNvSpPr>
          <p:nvPr/>
        </p:nvSpPr>
        <p:spPr bwMode="auto">
          <a:xfrm>
            <a:off x="4139952" y="5301208"/>
            <a:ext cx="914400" cy="504056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hu-HU" sz="2400" b="1" i="0" u="none" strike="noStrike" cap="none" normalizeH="0" baseline="0" dirty="0" smtClean="0">
                <a:ln>
                  <a:noFill/>
                </a:ln>
                <a:solidFill>
                  <a:srgbClr val="E36C0A"/>
                </a:solidFill>
                <a:effectLst/>
                <a:latin typeface="Calibri" pitchFamily="34" charset="0"/>
              </a:rPr>
              <a:t>IQ</a:t>
            </a:r>
            <a:endParaRPr kumimoji="0" lang="hu-H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4" name="Szövegdoboz 33"/>
          <p:cNvSpPr txBox="1"/>
          <p:nvPr/>
        </p:nvSpPr>
        <p:spPr>
          <a:xfrm>
            <a:off x="3707904" y="5805264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>
                <a:solidFill>
                  <a:schemeClr val="bg1"/>
                </a:solidFill>
                <a:latin typeface="+mj-lt"/>
              </a:rPr>
              <a:t>integrált minőség</a:t>
            </a:r>
            <a:endParaRPr lang="hu-HU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5" name="Szövegdoboz 34"/>
          <p:cNvSpPr txBox="1"/>
          <p:nvPr/>
        </p:nvSpPr>
        <p:spPr>
          <a:xfrm>
            <a:off x="5868144" y="4725144"/>
            <a:ext cx="30243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>
                <a:solidFill>
                  <a:schemeClr val="bg1"/>
                </a:solidFill>
                <a:latin typeface="+mj-lt"/>
              </a:rPr>
              <a:t>meglévő energetikai rendszer integrált minősége:        </a:t>
            </a:r>
            <a:r>
              <a:rPr lang="hu-HU" dirty="0" err="1" smtClean="0">
                <a:solidFill>
                  <a:srgbClr val="FFFF00"/>
                </a:solidFill>
                <a:latin typeface="+mj-lt"/>
              </a:rPr>
              <a:t>IQx</a:t>
            </a:r>
            <a:endParaRPr lang="hu-HU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36" name="Szövegdoboz 35"/>
          <p:cNvSpPr txBox="1"/>
          <p:nvPr/>
        </p:nvSpPr>
        <p:spPr>
          <a:xfrm>
            <a:off x="5940152" y="5949280"/>
            <a:ext cx="30243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>
                <a:solidFill>
                  <a:schemeClr val="bg1"/>
                </a:solidFill>
                <a:latin typeface="+mj-lt"/>
              </a:rPr>
              <a:t>integrált minőség tartománya:</a:t>
            </a:r>
          </a:p>
          <a:p>
            <a:pPr algn="ctr"/>
            <a:r>
              <a:rPr lang="hu-HU" dirty="0" smtClean="0">
                <a:solidFill>
                  <a:srgbClr val="FFFF00"/>
                </a:solidFill>
                <a:latin typeface="+mj-lt"/>
              </a:rPr>
              <a:t>0 &lt; </a:t>
            </a:r>
            <a:r>
              <a:rPr lang="hu-HU" dirty="0" err="1" smtClean="0">
                <a:solidFill>
                  <a:srgbClr val="FFFF00"/>
                </a:solidFill>
                <a:latin typeface="+mj-lt"/>
              </a:rPr>
              <a:t>IQx</a:t>
            </a:r>
            <a:r>
              <a:rPr lang="hu-HU" dirty="0" smtClean="0">
                <a:solidFill>
                  <a:srgbClr val="FFFF00"/>
                </a:solidFill>
                <a:latin typeface="+mj-lt"/>
              </a:rPr>
              <a:t> &lt; IQ</a:t>
            </a:r>
            <a:endParaRPr lang="hu-HU" dirty="0">
              <a:solidFill>
                <a:srgbClr val="FFFF00"/>
              </a:solidFill>
              <a:latin typeface="+mj-lt"/>
            </a:endParaRPr>
          </a:p>
        </p:txBody>
      </p:sp>
      <p:sp>
        <p:nvSpPr>
          <p:cNvPr id="37" name="Vágott nyíl jobbra 36"/>
          <p:cNvSpPr/>
          <p:nvPr/>
        </p:nvSpPr>
        <p:spPr>
          <a:xfrm rot="5400000">
            <a:off x="7236296" y="5481228"/>
            <a:ext cx="504056" cy="28803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8" name="Cím 1"/>
          <p:cNvSpPr>
            <a:spLocks noGrp="1"/>
          </p:cNvSpPr>
          <p:nvPr>
            <p:ph type="ctrTitle"/>
          </p:nvPr>
        </p:nvSpPr>
        <p:spPr>
          <a:xfrm>
            <a:off x="608784" y="332656"/>
            <a:ext cx="7851648" cy="635496"/>
          </a:xfrm>
        </p:spPr>
        <p:txBody>
          <a:bodyPr>
            <a:normAutofit/>
          </a:bodyPr>
          <a:lstStyle/>
          <a:p>
            <a:pPr algn="ctr"/>
            <a:r>
              <a:rPr lang="hu-HU" sz="3200" dirty="0" smtClean="0"/>
              <a:t>Energetikai rendszer integrált minősége</a:t>
            </a:r>
            <a:endParaRPr lang="hu-HU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3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3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9000"/>
                            </p:stCondLst>
                            <p:childTnLst>
                              <p:par>
                                <p:cTn id="29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3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2000"/>
                            </p:stCondLst>
                            <p:childTnLst>
                              <p:par>
                                <p:cTn id="37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3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0"/>
                            </p:stCondLst>
                            <p:childTnLst>
                              <p:par>
                                <p:cTn id="4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8000"/>
                            </p:stCondLst>
                            <p:childTnLst>
                              <p:par>
                                <p:cTn id="53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9000"/>
                            </p:stCondLst>
                            <p:childTnLst>
                              <p:par>
                                <p:cTn id="5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 animBg="1"/>
      <p:bldP spid="34" grpId="0"/>
      <p:bldP spid="35" grpId="0"/>
      <p:bldP spid="36" grpId="0"/>
      <p:bldP spid="3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ím 1"/>
          <p:cNvSpPr>
            <a:spLocks noGrp="1"/>
          </p:cNvSpPr>
          <p:nvPr>
            <p:ph type="ctrTitle"/>
          </p:nvPr>
        </p:nvSpPr>
        <p:spPr>
          <a:xfrm>
            <a:off x="608784" y="332656"/>
            <a:ext cx="7851648" cy="635496"/>
          </a:xfrm>
        </p:spPr>
        <p:txBody>
          <a:bodyPr>
            <a:normAutofit/>
          </a:bodyPr>
          <a:lstStyle/>
          <a:p>
            <a:pPr algn="ctr"/>
            <a:r>
              <a:rPr lang="hu-HU" sz="3200" dirty="0" smtClean="0"/>
              <a:t>Energetikai rendszer integrált minősége</a:t>
            </a:r>
            <a:endParaRPr lang="hu-HU" sz="3200" dirty="0"/>
          </a:p>
        </p:txBody>
      </p:sp>
      <p:graphicFrame>
        <p:nvGraphicFramePr>
          <p:cNvPr id="7" name="Diagram 6"/>
          <p:cNvGraphicFramePr/>
          <p:nvPr/>
        </p:nvGraphicFramePr>
        <p:xfrm>
          <a:off x="1259632" y="1340769"/>
          <a:ext cx="6624736" cy="23762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Diagram 7"/>
          <p:cNvGraphicFramePr/>
          <p:nvPr/>
        </p:nvGraphicFramePr>
        <p:xfrm>
          <a:off x="611560" y="4437112"/>
          <a:ext cx="7920880" cy="17670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6147" name="AutoShape 3"/>
          <p:cNvSpPr>
            <a:spLocks noChangeArrowheads="1"/>
          </p:cNvSpPr>
          <p:nvPr/>
        </p:nvSpPr>
        <p:spPr bwMode="auto">
          <a:xfrm>
            <a:off x="4427984" y="3429000"/>
            <a:ext cx="360040" cy="648073"/>
          </a:xfrm>
          <a:prstGeom prst="upDownArrow">
            <a:avLst>
              <a:gd name="adj1" fmla="val 50000"/>
              <a:gd name="adj2" fmla="val 50000"/>
            </a:avLst>
          </a:prstGeom>
          <a:gradFill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0"/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u-HU"/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2987824" y="980728"/>
            <a:ext cx="309634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ISO-MSZ kompatibilis rendszer              </a:t>
            </a:r>
            <a:endParaRPr kumimoji="0" lang="hu-HU" sz="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454025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2758281" y="6381328"/>
            <a:ext cx="418998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1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      </a:t>
            </a:r>
            <a:r>
              <a:rPr kumimoji="0" lang="hu-HU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MSZ EN 16247 1-5 rendszer</a:t>
            </a:r>
            <a:endParaRPr kumimoji="0" lang="hu-HU" sz="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9" name="AutoShape 408">
            <a:hlinkClick r:id="rId1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96336" y="3484240"/>
            <a:ext cx="1368152" cy="304800"/>
          </a:xfrm>
          <a:prstGeom prst="actionButtonBlank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>
              <a:solidFill>
                <a:schemeClr val="bg1"/>
              </a:solidFill>
            </a:endParaRPr>
          </a:p>
        </p:txBody>
      </p:sp>
      <p:sp>
        <p:nvSpPr>
          <p:cNvPr id="10" name="Text Box 409">
            <a:hlinkClick r:id="rId12" action="ppaction://hlinksldjump"/>
          </p:cNvPr>
          <p:cNvSpPr txBox="1">
            <a:spLocks noChangeArrowheads="1"/>
          </p:cNvSpPr>
          <p:nvPr/>
        </p:nvSpPr>
        <p:spPr bwMode="auto">
          <a:xfrm>
            <a:off x="7740352" y="3493765"/>
            <a:ext cx="129614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hu-HU" sz="1200" dirty="0" smtClean="0">
                <a:solidFill>
                  <a:schemeClr val="bg1"/>
                </a:solidFill>
              </a:rPr>
              <a:t>Humán komfort</a:t>
            </a:r>
            <a:endParaRPr lang="hu-HU" sz="1200" dirty="0">
              <a:solidFill>
                <a:schemeClr val="bg1"/>
              </a:solidFill>
            </a:endParaRPr>
          </a:p>
        </p:txBody>
      </p:sp>
      <p:sp>
        <p:nvSpPr>
          <p:cNvPr id="11" name="AutoShape 408">
            <a:hlinkClick r:id="rId1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96336" y="3851523"/>
            <a:ext cx="1362993" cy="304800"/>
          </a:xfrm>
          <a:prstGeom prst="actionButtonBlank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12" name="Text Box 409">
            <a:hlinkClick r:id="rId13" action="ppaction://hlinksldjump"/>
          </p:cNvPr>
          <p:cNvSpPr txBox="1">
            <a:spLocks noChangeArrowheads="1"/>
          </p:cNvSpPr>
          <p:nvPr/>
        </p:nvSpPr>
        <p:spPr bwMode="auto">
          <a:xfrm>
            <a:off x="7748910" y="3861048"/>
            <a:ext cx="9275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hu-HU" sz="1200" dirty="0" smtClean="0">
                <a:solidFill>
                  <a:schemeClr val="bg1"/>
                </a:solidFill>
              </a:rPr>
              <a:t>Logisztika</a:t>
            </a:r>
            <a:endParaRPr lang="hu-HU" sz="1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  <p:bldGraphic spid="8" grpId="0">
        <p:bldAsOne/>
      </p:bldGraphic>
      <p:bldP spid="6147" grpId="0" animBg="1"/>
      <p:bldP spid="6148" grpId="0"/>
      <p:bldP spid="6151" grpId="0"/>
      <p:bldP spid="9" grpId="0" animBg="1"/>
      <p:bldP spid="10" grpId="0"/>
      <p:bldP spid="11" grpId="0" animBg="1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08784" y="332656"/>
            <a:ext cx="7851648" cy="635496"/>
          </a:xfrm>
        </p:spPr>
        <p:txBody>
          <a:bodyPr>
            <a:normAutofit/>
          </a:bodyPr>
          <a:lstStyle/>
          <a:p>
            <a:pPr algn="ctr"/>
            <a:r>
              <a:rPr lang="hu-HU" sz="3200" dirty="0" smtClean="0"/>
              <a:t>Energetikai rendszer integrált minősége</a:t>
            </a:r>
            <a:endParaRPr lang="hu-HU" sz="3200" dirty="0"/>
          </a:p>
        </p:txBody>
      </p:sp>
      <p:graphicFrame>
        <p:nvGraphicFramePr>
          <p:cNvPr id="3" name="Diagram 2"/>
          <p:cNvGraphicFramePr/>
          <p:nvPr/>
        </p:nvGraphicFramePr>
        <p:xfrm>
          <a:off x="971600" y="1772816"/>
          <a:ext cx="6840760" cy="35283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7"/>
          <p:cNvGraphicFramePr>
            <a:graphicFrameLocks noChangeAspect="1"/>
          </p:cNvGraphicFramePr>
          <p:nvPr/>
        </p:nvGraphicFramePr>
        <p:xfrm>
          <a:off x="4644008" y="3035180"/>
          <a:ext cx="1296144" cy="1617956"/>
        </p:xfrm>
        <a:graphic>
          <a:graphicData uri="http://schemas.openxmlformats.org/presentationml/2006/ole">
            <p:oleObj spid="_x0000_s2055" name="Visio" r:id="rId3" imgW="1387378" imgH="1732604" progId="Visio.Drawing.11">
              <p:link updateAutomatic="1"/>
            </p:oleObj>
          </a:graphicData>
        </a:graphic>
      </p:graphicFrame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08784" y="332656"/>
            <a:ext cx="7851648" cy="635496"/>
          </a:xfrm>
        </p:spPr>
        <p:txBody>
          <a:bodyPr>
            <a:normAutofit/>
          </a:bodyPr>
          <a:lstStyle/>
          <a:p>
            <a:pPr algn="ctr"/>
            <a:r>
              <a:rPr lang="hu-HU" sz="3200" dirty="0" smtClean="0"/>
              <a:t>Energetikai folyamat</a:t>
            </a:r>
            <a:endParaRPr lang="hu-HU" sz="3200" dirty="0"/>
          </a:p>
        </p:txBody>
      </p:sp>
      <p:sp>
        <p:nvSpPr>
          <p:cNvPr id="3" name="Szövegdoboz 2"/>
          <p:cNvSpPr txBox="1"/>
          <p:nvPr/>
        </p:nvSpPr>
        <p:spPr>
          <a:xfrm>
            <a:off x="1619672" y="1763524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>
                <a:solidFill>
                  <a:schemeClr val="bg1"/>
                </a:solidFill>
              </a:rPr>
              <a:t>Energetikai folyamat = Energetikai mozzanatok halmaza</a:t>
            </a:r>
            <a:endParaRPr lang="hu-HU" dirty="0">
              <a:solidFill>
                <a:schemeClr val="bg1"/>
              </a:solidFill>
            </a:endParaRPr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520" y="3068960"/>
            <a:ext cx="4572000" cy="15099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96136" y="3068960"/>
            <a:ext cx="3168352" cy="1532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3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3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30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30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6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24" dur="20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100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08784" y="332656"/>
            <a:ext cx="7851648" cy="635496"/>
          </a:xfrm>
        </p:spPr>
        <p:txBody>
          <a:bodyPr>
            <a:normAutofit/>
          </a:bodyPr>
          <a:lstStyle/>
          <a:p>
            <a:pPr algn="ctr"/>
            <a:r>
              <a:rPr lang="hu-HU" sz="3200" dirty="0" smtClean="0"/>
              <a:t>Tudásszintek - Mozzanatok</a:t>
            </a:r>
            <a:endParaRPr lang="hu-HU" sz="3200" dirty="0"/>
          </a:p>
        </p:txBody>
      </p:sp>
      <p:sp>
        <p:nvSpPr>
          <p:cNvPr id="3" name="Szövegdoboz 2"/>
          <p:cNvSpPr txBox="1"/>
          <p:nvPr/>
        </p:nvSpPr>
        <p:spPr>
          <a:xfrm>
            <a:off x="1536798" y="5589240"/>
            <a:ext cx="62015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>
                <a:solidFill>
                  <a:schemeClr val="bg1"/>
                </a:solidFill>
                <a:latin typeface="+mj-lt"/>
              </a:rPr>
              <a:t>A mozzanatokhoz eltérő minőségű műszaki tudások rendelhetők</a:t>
            </a:r>
            <a:endParaRPr lang="hu-HU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475656" y="1052736"/>
          <a:ext cx="6192688" cy="4574145"/>
        </p:xfrm>
        <a:graphic>
          <a:graphicData uri="http://schemas.openxmlformats.org/presentationml/2006/ole">
            <p:oleObj spid="_x0000_s3073" name="Dia" r:id="rId3" imgW="4533821" imgH="3398345" progId="PowerPoint.Slide.12">
              <p:embed/>
            </p:oleObj>
          </a:graphicData>
        </a:graphic>
      </p:graphicFrame>
      <p:sp>
        <p:nvSpPr>
          <p:cNvPr id="6" name="Szövegdoboz 5"/>
          <p:cNvSpPr txBox="1"/>
          <p:nvPr/>
        </p:nvSpPr>
        <p:spPr>
          <a:xfrm>
            <a:off x="429933" y="6165304"/>
            <a:ext cx="83728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>
                <a:solidFill>
                  <a:schemeClr val="bg1"/>
                </a:solidFill>
                <a:latin typeface="+mj-lt"/>
              </a:rPr>
              <a:t>Energetikai ismerethalmaz az </a:t>
            </a:r>
            <a:r>
              <a:rPr lang="hu-HU" dirty="0" smtClean="0">
                <a:solidFill>
                  <a:srgbClr val="FFFF00"/>
                </a:solidFill>
                <a:latin typeface="+mj-lt"/>
              </a:rPr>
              <a:t>energetikai szakreferensek</a:t>
            </a:r>
            <a:r>
              <a:rPr lang="hu-HU" dirty="0" smtClean="0">
                <a:solidFill>
                  <a:schemeClr val="bg1"/>
                </a:solidFill>
                <a:latin typeface="+mj-lt"/>
              </a:rPr>
              <a:t> és az üzemeltetők döntéseihez</a:t>
            </a:r>
            <a:endParaRPr lang="hu-HU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6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2000" tmFilter="0, 0; .2, .5; .8, .5; 1, 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1000" autoRev="1" fill="hold"/>
                                        <p:tgtEl>
                                          <p:spTgt spid="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08784" y="332656"/>
            <a:ext cx="7851648" cy="635496"/>
          </a:xfrm>
        </p:spPr>
        <p:txBody>
          <a:bodyPr>
            <a:normAutofit/>
          </a:bodyPr>
          <a:lstStyle/>
          <a:p>
            <a:pPr algn="ctr"/>
            <a:r>
              <a:rPr lang="hu-HU" sz="3200" dirty="0" smtClean="0"/>
              <a:t>Minőség intenzitás és ráfordítás</a:t>
            </a:r>
            <a:endParaRPr lang="hu-HU" sz="3200" dirty="0"/>
          </a:p>
        </p:txBody>
      </p:sp>
      <p:grpSp>
        <p:nvGrpSpPr>
          <p:cNvPr id="12" name="Csoportba foglalás 11"/>
          <p:cNvGrpSpPr/>
          <p:nvPr/>
        </p:nvGrpSpPr>
        <p:grpSpPr>
          <a:xfrm>
            <a:off x="971600" y="1305174"/>
            <a:ext cx="7562850" cy="4356074"/>
            <a:chOff x="1358900" y="1239838"/>
            <a:chExt cx="7562850" cy="4356074"/>
          </a:xfrm>
        </p:grpSpPr>
        <p:pic>
          <p:nvPicPr>
            <p:cNvPr id="4" name="Picture 4" descr="tudás ráfordítás diagram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358900" y="1746250"/>
              <a:ext cx="6426200" cy="3365500"/>
            </a:xfrm>
            <a:prstGeom prst="rect">
              <a:avLst/>
            </a:prstGeom>
            <a:noFill/>
          </p:spPr>
        </p:pic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2195736" y="5229200"/>
              <a:ext cx="5556225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hu-HU" dirty="0">
                  <a:solidFill>
                    <a:schemeClr val="bg1"/>
                  </a:solidFill>
                </a:rPr>
                <a:t>R</a:t>
              </a:r>
              <a:r>
                <a:rPr lang="hu-HU" baseline="-25000" dirty="0">
                  <a:solidFill>
                    <a:schemeClr val="bg1"/>
                  </a:solidFill>
                </a:rPr>
                <a:t>0</a:t>
              </a:r>
              <a:r>
                <a:rPr lang="hu-HU" dirty="0">
                  <a:solidFill>
                    <a:schemeClr val="bg1"/>
                  </a:solidFill>
                </a:rPr>
                <a:t>- a mozzanat megvalósításának minimális költsége</a:t>
              </a:r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7178675" y="2043113"/>
              <a:ext cx="1743075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hu-HU"/>
                <a:t>R - Ráfordítás</a:t>
              </a: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7178675" y="2354263"/>
              <a:ext cx="1743075" cy="120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hu-HU" dirty="0"/>
                <a:t>T – </a:t>
              </a:r>
              <a:r>
                <a:rPr lang="hu-HU" dirty="0" smtClean="0"/>
                <a:t>Minőség intenzitás</a:t>
              </a:r>
              <a:endParaRPr lang="hu-HU" dirty="0"/>
            </a:p>
            <a:p>
              <a:r>
                <a:rPr lang="hu-HU" dirty="0"/>
                <a:t>      (technikai </a:t>
              </a:r>
            </a:p>
            <a:p>
              <a:r>
                <a:rPr lang="hu-HU" dirty="0"/>
                <a:t>      színvonal)</a:t>
              </a:r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1481138" y="1239838"/>
              <a:ext cx="2678112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hu-HU" dirty="0"/>
                <a:t>Ráfordítási tartomány</a:t>
              </a: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546225" y="1566863"/>
              <a:ext cx="23288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3875088" y="1566863"/>
              <a:ext cx="434975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hu-HU"/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6423025" y="1341438"/>
              <a:ext cx="151130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hu-HU"/>
                <a:t>R=R</a:t>
              </a:r>
              <a:r>
                <a:rPr lang="hu-HU" baseline="-25000"/>
                <a:t>0</a:t>
              </a:r>
              <a:r>
                <a:rPr lang="hu-HU"/>
                <a:t>+R(T)</a:t>
              </a:r>
            </a:p>
          </p:txBody>
        </p:sp>
      </p:grpSp>
      <p:sp>
        <p:nvSpPr>
          <p:cNvPr id="13" name="Szövegdoboz 12"/>
          <p:cNvSpPr txBox="1"/>
          <p:nvPr/>
        </p:nvSpPr>
        <p:spPr>
          <a:xfrm>
            <a:off x="429933" y="6165304"/>
            <a:ext cx="83728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>
                <a:solidFill>
                  <a:schemeClr val="bg1"/>
                </a:solidFill>
                <a:latin typeface="+mj-lt"/>
              </a:rPr>
              <a:t>Energetikai ismerethalmaz az </a:t>
            </a:r>
            <a:r>
              <a:rPr lang="hu-HU" dirty="0" smtClean="0">
                <a:solidFill>
                  <a:srgbClr val="FFFF00"/>
                </a:solidFill>
                <a:latin typeface="+mj-lt"/>
              </a:rPr>
              <a:t>energetikai szakreferensek</a:t>
            </a:r>
            <a:r>
              <a:rPr lang="hu-HU" dirty="0" smtClean="0">
                <a:solidFill>
                  <a:schemeClr val="bg1"/>
                </a:solidFill>
                <a:latin typeface="+mj-lt"/>
              </a:rPr>
              <a:t> és az üzemeltetők döntéseihez</a:t>
            </a:r>
            <a:endParaRPr lang="hu-HU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6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20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100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08784" y="1700808"/>
            <a:ext cx="7851648" cy="720080"/>
          </a:xfrm>
        </p:spPr>
        <p:txBody>
          <a:bodyPr>
            <a:noAutofit/>
          </a:bodyPr>
          <a:lstStyle/>
          <a:p>
            <a:pPr algn="ctr"/>
            <a:r>
              <a:rPr lang="hu-HU" sz="4800" dirty="0" smtClean="0">
                <a:latin typeface="Arial" pitchFamily="34" charset="0"/>
              </a:rPr>
              <a:t>Köszönöm figyelmüket!</a:t>
            </a:r>
          </a:p>
        </p:txBody>
      </p:sp>
      <p:sp>
        <p:nvSpPr>
          <p:cNvPr id="3" name="Szövegdoboz 2"/>
          <p:cNvSpPr txBox="1"/>
          <p:nvPr/>
        </p:nvSpPr>
        <p:spPr>
          <a:xfrm>
            <a:off x="2555776" y="3933056"/>
            <a:ext cx="432048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ilágyi Sándor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elnök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BMMK Épületgépész Tagozat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ÉS-6 Energetikai szakértő</a:t>
            </a:r>
          </a:p>
          <a:p>
            <a:endParaRPr lang="hu-HU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08784" y="332656"/>
            <a:ext cx="7851648" cy="635496"/>
          </a:xfrm>
        </p:spPr>
        <p:txBody>
          <a:bodyPr>
            <a:normAutofit/>
          </a:bodyPr>
          <a:lstStyle/>
          <a:p>
            <a:pPr algn="ctr"/>
            <a:r>
              <a:rPr lang="hu-HU" sz="3200" dirty="0" smtClean="0"/>
              <a:t>Humán komfort</a:t>
            </a:r>
            <a:endParaRPr lang="hu-HU" sz="3200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2195736" y="2060848"/>
          <a:ext cx="4878288" cy="3171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AutoShape 408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95536" y="6237312"/>
            <a:ext cx="1453877" cy="439291"/>
          </a:xfrm>
          <a:prstGeom prst="actionButtonBlank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7" name="Text Box 40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55576" y="6309320"/>
            <a:ext cx="79208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hu-HU" sz="1600" dirty="0" smtClean="0">
                <a:solidFill>
                  <a:schemeClr val="bg1"/>
                </a:solidFill>
                <a:latin typeface="+mj-lt"/>
              </a:rPr>
              <a:t>Vissza</a:t>
            </a:r>
            <a:endParaRPr lang="hu-HU" sz="1600" dirty="0">
              <a:solidFill>
                <a:schemeClr val="bg1"/>
              </a:solidFill>
              <a:latin typeface="+mj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1" animBg="1"/>
      <p:bldP spid="7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Áramlás">
  <a:themeElements>
    <a:clrScheme name="Áramlás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Áramlás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Áramlás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73</TotalTime>
  <Words>257</Words>
  <Application>Microsoft Office PowerPoint</Application>
  <PresentationFormat>Diavetítés a képernyőre (4:3 oldalarány)</PresentationFormat>
  <Paragraphs>91</Paragraphs>
  <Slides>10</Slides>
  <Notes>0</Notes>
  <HiddenSlides>2</HiddenSlides>
  <MMClips>0</MMClips>
  <ScaleCrop>false</ScaleCrop>
  <HeadingPairs>
    <vt:vector size="8" baseType="variant">
      <vt:variant>
        <vt:lpstr>Téma</vt:lpstr>
      </vt:variant>
      <vt:variant>
        <vt:i4>1</vt:i4>
      </vt:variant>
      <vt:variant>
        <vt:lpstr>Csatolások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10</vt:i4>
      </vt:variant>
    </vt:vector>
  </HeadingPairs>
  <TitlesOfParts>
    <vt:vector size="13" baseType="lpstr">
      <vt:lpstr>Áramlás</vt:lpstr>
      <vt:lpstr>\\Diskstation\Komfort\Folyamatban\2017-03- IK előadás\séma.vsd\Drawing\~Page-1\Process.4</vt:lpstr>
      <vt:lpstr>Dia</vt:lpstr>
      <vt:lpstr>Felelős energetikai mérnöki munka, vagy kipipálandó feladat?</vt:lpstr>
      <vt:lpstr>Energetikai rendszer integrált minősége</vt:lpstr>
      <vt:lpstr>Energetikai rendszer integrált minősége</vt:lpstr>
      <vt:lpstr>Energetikai rendszer integrált minősége</vt:lpstr>
      <vt:lpstr>Energetikai folyamat</vt:lpstr>
      <vt:lpstr>Tudásszintek - Mozzanatok</vt:lpstr>
      <vt:lpstr>Minőség intenzitás és ráfordítás</vt:lpstr>
      <vt:lpstr>Köszönöm figyelmüket!</vt:lpstr>
      <vt:lpstr>Humán komfort</vt:lpstr>
      <vt:lpstr>Logisztikai mozzanatok és minőségek</vt:lpstr>
    </vt:vector>
  </TitlesOfParts>
  <Company>Komfort 2001 Kft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 dia</dc:title>
  <dc:creator>Kocsis János</dc:creator>
  <cp:lastModifiedBy>Szilágyi Sándorné</cp:lastModifiedBy>
  <cp:revision>62</cp:revision>
  <dcterms:created xsi:type="dcterms:W3CDTF">2017-03-28T07:58:41Z</dcterms:created>
  <dcterms:modified xsi:type="dcterms:W3CDTF">2017-11-27T11:01:59Z</dcterms:modified>
</cp:coreProperties>
</file>